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notesSlides/notesSlide2.xml" ContentType="application/vnd.openxmlformats-officedocument.presentationml.notesSlide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2"/>
  </p:notesMasterIdLst>
  <p:sldIdLst>
    <p:sldId id="256" r:id="rId2"/>
    <p:sldId id="294" r:id="rId3"/>
    <p:sldId id="284" r:id="rId4"/>
    <p:sldId id="288" r:id="rId5"/>
    <p:sldId id="289" r:id="rId6"/>
    <p:sldId id="295" r:id="rId7"/>
    <p:sldId id="290" r:id="rId8"/>
    <p:sldId id="291" r:id="rId9"/>
    <p:sldId id="286" r:id="rId10"/>
    <p:sldId id="296" r:id="rId11"/>
    <p:sldId id="298" r:id="rId12"/>
    <p:sldId id="301" r:id="rId13"/>
    <p:sldId id="299" r:id="rId14"/>
    <p:sldId id="303" r:id="rId15"/>
    <p:sldId id="304" r:id="rId16"/>
    <p:sldId id="300" r:id="rId17"/>
    <p:sldId id="305" r:id="rId18"/>
    <p:sldId id="302" r:id="rId19"/>
    <p:sldId id="306" r:id="rId20"/>
    <p:sldId id="292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FFE1"/>
    <a:srgbClr val="DEFF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2239" autoAdjust="0"/>
  </p:normalViewPr>
  <p:slideViewPr>
    <p:cSldViewPr snapToGrid="0" snapToObjects="1">
      <p:cViewPr>
        <p:scale>
          <a:sx n="75" d="100"/>
          <a:sy n="75" d="100"/>
        </p:scale>
        <p:origin x="-1410" y="-4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47:15.765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BF654C"/>
      <inkml:brushProperty name="fitToCurve" value="1"/>
    </inkml:brush>
  </inkml:definitions>
  <inkml:traceGroup>
    <inkml:annotationXML>
      <emma:emma xmlns:emma="http://www.w3.org/2003/04/emma" version="1.0">
        <emma:interpretation id="{2D1C461F-2AC1-4EBF-9909-48C62464F279}" emma:medium="tactile" emma:mode="ink">
          <msink:context xmlns:msink="http://schemas.microsoft.com/ink/2010/main" type="writingRegion" rotatedBoundingBox="2584,8837 14870,8156 14996,10421 2710,11102"/>
        </emma:interpretation>
      </emma:emma>
    </inkml:annotationXML>
    <inkml:traceGroup>
      <inkml:annotationXML>
        <emma:emma xmlns:emma="http://www.w3.org/2003/04/emma" version="1.0">
          <emma:interpretation id="{3B2E4331-4477-433A-A08C-A344C232F4FB}" emma:medium="tactile" emma:mode="ink">
            <msink:context xmlns:msink="http://schemas.microsoft.com/ink/2010/main" type="paragraph" rotatedBoundingBox="4901,8676 6019,8676 6019,8791 4901,8791" alignmentLevel="2"/>
          </emma:interpretation>
        </emma:emma>
      </inkml:annotationXML>
      <inkml:traceGroup>
        <inkml:annotationXML>
          <emma:emma xmlns:emma="http://www.w3.org/2003/04/emma" version="1.0">
            <emma:interpretation id="{59E5A800-ACC9-4A29-A3F6-C99F6C8B2C0F}" emma:medium="tactile" emma:mode="ink">
              <msink:context xmlns:msink="http://schemas.microsoft.com/ink/2010/main" type="inkBullet" rotatedBoundingBox="4897,8694 6015,8659 6019,8768 4901,8803"/>
            </emma:interpretation>
            <emma:one-of disjunction-type="recognition" id="oneOf0">
              <emma:interpretation id="interp0" emma:lang="en-US" emma:confidence="0">
                <emma:literal>-</emma:literal>
              </emma:interpretation>
            </emma:one-of>
          </emma:emma>
        </inkml:annotationXML>
        <inkml:trace contextRef="#ctx0" brushRef="#br0">-2786-977 18,'-7'-7'0,"7"7"20,-5-6-20,5 6 20,-4-5-20,4 5 17,-7-3-17,7 3 12,-11-11-12,11 11 13,-11 0-13,11 0 2,-23-5-2,23 5 14,-23-9-14,23 9 1,-15-2-1,15 2-20,-34-3 20,34 3-4,-30-7 4,30 7-4,-43-4 4,43 4 0,-42 4 0,42-4 44,-34 0-44,34 0 0,-32-2 0,32 2-1,-29-4 1,29 4 0,-21-7 0,21 7 4,-20-14-4,20 14 4,-27 0-4,27 0 3,-34-2-3,34 2-2,-38-3 2,38 3-68,-36-2 68,36 2 6,-30 12-6,30-12 62,-22-8-62,22 8 1,-14 1-1,14-1 0,-20 6 0,20-6 0,-32 14 0,32-14 1,-49 19-1,49-19-2,-46 16 2,46-16 0,-45 12 0,45-12 1,-18 4-1,18-4 1,-18-9-1,18 9 2,-20-5-2,20 5 1,-25 5-1,25-5 5,-41 7-5,41-7-4,-61 18 4,61-18 4,-52 10-4,52-10-62,-29 4 62,29-4 55,-23 0-55,23 0 2,-22 3-2,22-3 5,-25 6-5,25-6-1,0 0-149</inkml:trace>
      </inkml:traceGroup>
    </inkml:traceGroup>
    <inkml:traceGroup>
      <inkml:annotationXML>
        <emma:emma xmlns:emma="http://www.w3.org/2003/04/emma" version="1.0">
          <emma:interpretation id="{E43ADDDC-98C0-4254-A9D6-64CA3636FE9E}" emma:medium="tactile" emma:mode="ink">
            <msink:context xmlns:msink="http://schemas.microsoft.com/ink/2010/main" type="paragraph" rotatedBoundingBox="2653,10082 14939,9401 14996,10421 2710,1110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5D78FD0-E55B-4500-A75D-77B1D2FC876A}" emma:medium="tactile" emma:mode="ink">
              <msink:context xmlns:msink="http://schemas.microsoft.com/ink/2010/main" type="line" rotatedBoundingBox="2653,10082 14939,9401 14996,10420 2710,11102"/>
            </emma:interpretation>
          </emma:emma>
        </inkml:annotationXML>
        <inkml:traceGroup>
          <inkml:annotationXML>
            <emma:emma xmlns:emma="http://www.w3.org/2003/04/emma" version="1.0">
              <emma:interpretation id="{76499BB8-24F1-4A2D-B9DE-1B2B504BB44C}" emma:medium="tactile" emma:mode="ink">
                <msink:context xmlns:msink="http://schemas.microsoft.com/ink/2010/main" type="inkWord" rotatedBoundingBox="2666,10308 5014,10177 5052,10853 2703,10984"/>
              </emma:interpretation>
              <emma:one-of disjunction-type="recognition" id="oneOf1">
                <emma:interpretation id="interp1" emma:lang="en-US" emma:confidence="0">
                  <emma:literal>Succeed</emma:literal>
                </emma:interpretation>
                <emma:interpretation id="interp2" emma:lang="en-US" emma:confidence="0">
                  <emma:literal>succeed</emma:literal>
                </emma:interpretation>
                <emma:interpretation id="interp3" emma:lang="en-US" emma:confidence="0">
                  <emma:literal>sacred</emma:literal>
                </emma:interpretation>
                <emma:interpretation id="interp4" emma:lang="en-US" emma:confidence="0">
                  <emma:literal>Sacceed</emma:literal>
                </emma:interpretation>
                <emma:interpretation id="interp5" emma:lang="en-US" emma:confidence="0">
                  <emma:literal>sacked</emma:literal>
                </emma:interpretation>
              </emma:one-of>
            </emma:emma>
          </inkml:annotationXML>
          <inkml:trace contextRef="#ctx0" brushRef="#br0" timeOffset="5725.2101">-5943 755 83,'3'-7'0,"-3"7"14,6-16-14,-6 16 13,5-23-13,-5 23 14,0-48-14,0 48-1,-9-37 1,9 37 1,-30-37-1,30 37 2,-40-17-2,40 17-3,-57-11 3,57 11 0,-45 14 0,45-14-1,-22 21 1,22-21-24,-3 36 24,3-36 24,16 51-24,-16-51 0,43 60 0,-43-60-2,63 69 2,-63-69 2,52 79-2,-52-79-1,36 49 1,-36-49 0,25 34 0,-25-34 2,5 28-2,-5-28 16,-27 42-16,27-42 14,-48 39-14,48-39 10,-43 18-10,43-18 4,-40-4-4,40 4 4,-23-24-4,23 24 0,-16-20 0,16 20 1,9-23-1,-9 23-20,0 0-132</inkml:trace>
          <inkml:trace contextRef="#ctx0" brushRef="#br0" timeOffset="6396.0113">-5739 810 74,'0'-4'0,"0"4"9,-7-2-9,7 2 5,-3 13-5,3-13 3,-22 33-3,22-33 5,-25 48-5,25-48 7,-11 51-7,11-51 13,9 51-13,-9-51 11,27 32-11,-27-32 10,32 19-10,-32-19 4,42 2-4,-42-2 3,43-25-3,-43 25 2,25-26-2,-25 26 2,23-41-2,-23 41-1,0-56 1,0 56-5,4-51 5,-4 51 1,12-39-1,-12 39-1,4-16 1,-4 16 1,-2-5-1,2 5-1,4 3 1,-4-3-1,3 2 1,-3-2-1,-7-5 1,7 5-1,7 16 1,-7-16-2,11 44 2,-11-44 4,13 69-4,-13-69 13,9 75-13,-9-75 46,21 66-46,-21-66-21,29 56 21,-29-56 1,25 18-1,-25-18 2,0 0-184</inkml:trace>
          <inkml:trace contextRef="#ctx0" brushRef="#br0" timeOffset="6801.612">-5229 827 70,'4'-9'0,"-4"9"14,-6-5-14,6 5 33,-19-12-33,19 12 5,-20-5-5,20 5 2,-25 28-2,25-28-1,-22 51 1,22-51 3,-36 67-3,36-67-43,-5 49 43,5-49 65,9 53-65,-9-53 23,32 41-23,-32-41 8,38 21-8,-38-21 15,66-5-15,-66 5-6,61-23 6,-61 23-30,0 0-128</inkml:trace>
          <inkml:trace contextRef="#ctx0" brushRef="#br0" timeOffset="7222.8127">-4965 871 75,'-9'6'0,"9"-6"25,-20 0-25,20 0 20,-12 10-20,12-10 9,-18 18-9,18-18 5,-18 19-5,18-19 3,-18 36-3,18-36 2,-16 31-2,16-31-1,-9 30 1,9-30 16,0 34-16,0-34-2,14 30 2,-14-30 16,27 26-16,-27-26 12,29 20-12,-29-20 53,50 8-53,-50-8-42,54-8 42,-54 8 2,63-13-2,-63 13-1,0 0-191</inkml:trace>
          <inkml:trace contextRef="#ctx0" brushRef="#br0" timeOffset="7846.8138">-4701 970 38,'5'-2'0,"-5"2"-1,6 4 1,-6-4 34,12 5-34,-12-5 11,25-2-11,-25 2 42,29-12-42,-29 12 10,29-18-10,-29 18 2,2-22-2,-2 22 1,5-41-1,-5 41-55,-18-35 55,18 35 48,-45-16-48,45 16-7,-61 10 7,61-10-5,-66 48 5,66-48 0,-47 56 0,47-56 1,-9 55-1,9-55 6,7 42-6,-7-42 19,45 41-19,-45-41 21,68 28-21,-68-28 16,74 13-16,-74-13 19,68 0-19,-68 0-11,45 1 11,-45-1-29,0 0-131</inkml:trace>
          <inkml:trace contextRef="#ctx0" brushRef="#br0" timeOffset="8299.2146">-4378 970 78,'25'0'0,"-25"0"20,20-14-20,-20 14 34,20-14-34,-20 14 9,21-18-9,-21 18 12,9-17-12,-9 17-66,-5-32 66,5 32 55,-11-34-55,11 34 1,-32-35-1,32 35-54,-29-9 54,29 9 35,-41 25-35,41-25-1,-29 60 1,29-60 3,-23 65-3,23-65 3,7 65-3,-7-65 25,30 48-25,-30-48 47,38 27-47,-38-27-8,45 19 8,-45-19 2,84-11-2,-84 11 2,0 0-199</inkml:trace>
          <inkml:trace contextRef="#ctx0" brushRef="#br0" timeOffset="8938.8155">-3906 893 78,'-36'-6'0,"36"6"21,-43-7-21,43 7-10,-45-14 10,45 14 2,-39 9-2,39-9 12,-36 37-12,36-37 20,-40 60-20,40-60 8,-34 48-8,34-48-56,6 30 56,-6-30 64,30 26-64,-30-26 1,47-5-1,-47 5 5,57-37-5,-57 37-13,65-43 13,-65 43 21,48-74-21,-48 74-1,38-90 1,-38 90 0,29-106 0,-29 106-13,5-114 13,-5 114-1,2-87 1,-2 87-7,-11-56 7,11 56 0,-3-16 0,3 16 0,-9 9 0,9-9 1,-13 44-1,13-44 6,2 72-6,-2-72 46,9 104-46,-9-104-4,11 122 4,-11-122 30,23 143-30,-23-143 20,32 104-20,-32-104 2,58 63-2,-58-63 1,0 0-234</inkml:trace>
        </inkml:traceGroup>
        <inkml:traceGroup>
          <inkml:annotationXML>
            <emma:emma xmlns:emma="http://www.w3.org/2003/04/emma" version="1.0">
              <emma:interpretation id="{A559BE33-D938-4F70-B83B-BCF1CAC34DD0}" emma:medium="tactile" emma:mode="ink">
                <msink:context xmlns:msink="http://schemas.microsoft.com/ink/2010/main" type="inkWord" rotatedBoundingBox="8793,9742 9851,9683 9889,10360 8830,10419"/>
              </emma:interpretation>
              <emma:one-of disjunction-type="recognition" id="oneOf2">
                <emma:interpretation id="interp6" emma:lang="en-US" emma:confidence="0.5">
                  <emma:literal>Fail</emma:literal>
                </emma:interpretation>
                <emma:interpretation id="interp7" emma:lang="en-US" emma:confidence="0">
                  <emma:literal>Fait</emma:literal>
                </emma:interpretation>
                <emma:interpretation id="interp8" emma:lang="en-US" emma:confidence="0">
                  <emma:literal>Frail</emma:literal>
                </emma:interpretation>
                <emma:interpretation id="interp9" emma:lang="en-US" emma:confidence="0">
                  <emma:literal>Fain</emma:literal>
                </emma:interpretation>
                <emma:interpretation id="interp10" emma:lang="en-US" emma:confidence="0">
                  <emma:literal>Fair</emma:literal>
                </emma:interpretation>
              </emma:one-of>
            </emma:emma>
          </inkml:annotationXML>
          <inkml:trace contextRef="#ctx0" brushRef="#br1" timeOffset="-55317.6969">-6 11 39,'3'-11'0,"-3"11"10,2 5-10,-2-5 6,2 4-6,-2-4 8,0 3-8,0-3 2,0 16-2,0-16 24,0 39-24,0-39 4,-2 49-4,2-49-20,-2 57 20,2-57 51,6 47-51,-6-47-40,5 59 40,-5-59 58,9 58-58,-9-58 8,9 39-8,-9-39-4,16 26 4,-16-26-1,-2 13 1,2-13-5,6 7 5,-6-7 20,3 5-20,-3-5 4,2-5-4,-2 5 0,-7 3 0,7-3 1,0 0-166</inkml:trace>
          <inkml:trace contextRef="#ctx0" brushRef="#br1" timeOffset="-54600.0958">6 235 39,'2'-6'0,"-2"6"39,2-1-39,-2 1 22,23-4-22,-23 4 22,38 0-22,-38 0 6,50-2-6,-50 2 1,54 4-1,-54-4-1,0 0-127</inkml:trace>
          <inkml:trace contextRef="#ctx0" brushRef="#br1" timeOffset="-54912.0964">24-5 57,'18'3'0,"-18"-3"35,49 7-35,-49-7 28,61 2-28,-61-2 13,64-3-13,-64 3-59,67-8 59,-67 8 63,48 4-63,-48-4 0,31-7 0,-31 7-20,0 0-97</inkml:trace>
          <inkml:trace contextRef="#ctx0" brushRef="#br1" timeOffset="-53804.4945">435 199 42,'-5'-3'0,"5"3"23,0-6-23,0 6 20,11-3-20,-11 3 4,32-11-4,-32 11-1,38 6 1,-38-6 3,48 16-3,-48-16 8,40 17-8,-40-17 14,25 48-14,-25-48 2,5 62-2,-5-62 1,-9 52-1,9-52 0,-25 43 0,25-43 1,-47 21-1,47-21-2,-50-4 2,50 4 0,-43-33 0,43 33-4,-23-44 4,23 44-7,9-27 7,-9 27-33,12-12 33,-12 12 28,34-5-28,-34 5 16,29 14-16,-29-14-1,32 17 1,-32-17 1,40 16-1,-40-16 5,41 11-5,-41-11 11,31 16-11,-31-16 5,21 21-5,-21-21-54,18 28 54,-18-28 57,16 7-57,-16-7-6,0 0-127</inkml:trace>
          <inkml:trace contextRef="#ctx0" brushRef="#br1" timeOffset="-53461.2937">800 213 42,'7'6'0,"-7"-6"26,0 26-26,0-26 25,5 43-25,-5-43 32,9 58-32,-9-58 19,13 69-19,-13-69 14,14 47-14,-14-47 1,13 28-1,-13-28 1,18-3-1,-18 3-14,0 0-132</inkml:trace>
          <inkml:trace contextRef="#ctx0" brushRef="#br1" timeOffset="-53274.0933">832 28 88,'2'0'0,"-2"0"35,3-2-35,-3 2 2,-3 11-2,3-11-1,0 0-123</inkml:trace>
          <inkml:trace contextRef="#ctx0" brushRef="#br1" timeOffset="-52868.4928">1019-41 70,'14'2'0,"-14"-2"9,-2 30-9,2-30 29,-3 65-29,3-65 29,-9 106-29,9-106 28,-4 99-28,4-99 17,4 109-17,-4-109 18,12 104-18,-12-104 27,11 82-27,-11-82-10,20 47 10,-20-47 5,21 13-5,-21-13 0,0 0-222</inkml:trace>
        </inkml:traceGroup>
        <inkml:traceGroup>
          <inkml:annotationXML>
            <emma:emma xmlns:emma="http://www.w3.org/2003/04/emma" version="1.0">
              <emma:interpretation id="{F7B6F724-00ED-4053-8151-2405BB0ABF09}" emma:medium="tactile" emma:mode="ink">
                <msink:context xmlns:msink="http://schemas.microsoft.com/ink/2010/main" type="inkWord" rotatedBoundingBox="10560,9779 10992,9755 11022,10303 10591,10327"/>
              </emma:interpretation>
              <emma:one-of disjunction-type="recognition" id="oneOf3">
                <emma:interpretation id="interp11" emma:lang="en-US" emma:confidence="1">
                  <emma:literal>if</emma:literal>
                </emma:interpretation>
                <emma:interpretation id="interp12" emma:lang="en-US" emma:confidence="0">
                  <emma:literal>it</emma:literal>
                </emma:interpretation>
                <emma:interpretation id="interp13" emma:lang="en-US" emma:confidence="0">
                  <emma:literal>ifs</emma:literal>
                </emma:interpretation>
                <emma:interpretation id="interp14" emma:lang="en-US" emma:confidence="0">
                  <emma:literal>its</emma:literal>
                </emma:interpretation>
                <emma:interpretation id="interp15" emma:lang="en-US" emma:confidence="0">
                  <emma:literal>in</emma:literal>
                </emma:interpretation>
              </emma:one-of>
            </emma:emma>
          </inkml:annotationXML>
          <inkml:trace contextRef="#ctx0" brushRef="#br1" timeOffset="-51511.2903">1771 74 37,'5'-11'0,"-5"11"49,0 2-49,0-2 32,-3-7-32,3 7 22,0-3-22,0 3 0,3 16 0,-3-16-60,0 22 60,0-22-32,0 0-16</inkml:trace>
          <inkml:trace contextRef="#ctx0" brushRef="#br1" timeOffset="-51792.0908">1776 333 74,'-3'30'0,"3"-30"19,12 39-19,-12-39 18,13 50-18,-13-50 12,14 49-12,-14-49 6,18 51-6,-18-51 0,2 28 0,-2-28-2,0 0-125</inkml:trace>
          <inkml:trace contextRef="#ctx0" brushRef="#br1" timeOffset="-50481.6886">1871 400 74,'33'7'0,"-33"-7"29,39-17-29,-39 17 28,68-23-28,-68 23 10,65-9-10,-65 9 0,0 0-141</inkml:trace>
          <inkml:trace contextRef="#ctx0" brushRef="#br1" timeOffset="-50778.0892">2020 547 37,'0'-2'0,"0"2"17,2-14-17,-2 14 24,-16-25-24,16 25 18,2-32-18,-2 32 7,-15-45-7,15 45 11,-14-55-11,14 55 3,-14-81-3,14 81 2,9-78-2,-9 78 3,16-74-3,-16 74 9,27-67-9,-27 67 7,36-37-7,-36 37-1,41-21 1,-41 21 0,38 7 0,-38-7-2,32 37 2,-32-37 1,14 67-1,-14-67-1,11 69 1,-11-69 2,4 46-2,-4-46 0,9 56 0,-9-56 0,-2 44 0,2-44-44,-18 37 44,18-37-9,0 0-75</inkml:trace>
        </inkml:traceGroup>
        <inkml:traceGroup>
          <inkml:annotationXML>
            <emma:emma xmlns:emma="http://www.w3.org/2003/04/emma" version="1.0">
              <emma:interpretation id="{4C7BBB47-F684-4B6A-9C8B-60D6C90A54BA}" emma:medium="tactile" emma:mode="ink">
                <msink:context xmlns:msink="http://schemas.microsoft.com/ink/2010/main" type="inkWord" rotatedBoundingBox="11510,9944 12585,9884 12609,10311 11534,10371"/>
              </emma:interpretation>
              <emma:one-of disjunction-type="recognition" id="oneOf4">
                <emma:interpretation id="interp16" emma:lang="en-US" emma:confidence="1">
                  <emma:literal>not</emma:literal>
                </emma:interpretation>
                <emma:interpretation id="interp17" emma:lang="en-US" emma:confidence="0">
                  <emma:literal>note</emma:literal>
                </emma:interpretation>
                <emma:interpretation id="interp18" emma:lang="en-US" emma:confidence="0">
                  <emma:literal>hot</emma:literal>
                </emma:interpretation>
                <emma:interpretation id="interp19" emma:lang="en-US" emma:confidence="0">
                  <emma:literal>mot</emma:literal>
                </emma:interpretation>
                <emma:interpretation id="interp20" emma:lang="en-US" emma:confidence="0">
                  <emma:literal>no.</emma:literal>
                </emma:interpretation>
              </emma:one-of>
            </emma:emma>
          </inkml:annotationXML>
          <inkml:trace contextRef="#ctx0" brushRef="#br1" timeOffset="-49155.6863">2713 220 58,'4'0'0,"-4"0"19,-2 4-19,2-4 1,-7 41-1,7-41 17,9 88-17,-9-88 4,16 83-4,-16-83 18,23 61-18,-23-61 7,20 50-7,-20-50 1,13 10-1,-13-10 2,16-17-2,-16 17 2,23-62-2,-23 62 0,22-85 0,-22 85-1,16-65 1,-16 65 0,12-33 0,-12 33-2,15-2 2,-15 2 1,12 17-1,-12-17 1,27 29-1,-27-29 0,31 26 0,-31-26-1,25 46 1,-25-46 1,14 46-1,-14-46 0,11 42 0,-11-42 3,7 35-3,-7-35 0,9 11 0,-9-11 1,0-2-1,0 2-48,11-23 48,-11 23-34,0 0-16</inkml:trace>
          <inkml:trace contextRef="#ctx0" brushRef="#br1" timeOffset="-48796.8857">3081 355 59,'9'51'0,"-9"-51"25,27 63-25,-27-63 18,52 76-18,-52-76 19,56 44-19,-56-44 2,52 7-2,-52-7 3,43-33-3,-43 33 0,32-73 0,-32 73 0,4-81 0,-4 81-1,-27-79 1,27 79 1,-54-62-1,54 62 0,-45-18 0,45 18 2,-39 13-2,39-13 10,-33 37-10,33-37-68,-25 37 68,25-37 72,11 33-72,-11-33-43,0 0-56</inkml:trace>
          <inkml:trace contextRef="#ctx0" brushRef="#br1" timeOffset="-47985.6843">3435 303 59,'5'9'0,"-5"-9"39,9 5-39,-9-5 43,49-10-43,-49 10 29,70-19-29,-70 19 9,70-8-9,-70 8 0,0 0-179</inkml:trace>
          <inkml:trace contextRef="#ctx0" brushRef="#br1" timeOffset="-48266.4848">3557 157 45,'-2'-4'0,"2"4"-2,0-1 2,0 1 20,0 16-20,0-16 2,-5 21-2,5-21 25,-11 23-25,11-23 30,-9 56-30,9-56 0,-2 62 0,2-62-12,11 58 12,-11-58 13,9 62-13,-9-62-30,5 39 30,-5-39-1,15 21 1,-15-21 56,28 16-56,-28-16 14,40 7-14,-40-7 15,52 5-15,-52-5 3,50-2-3,-50 2 1,40 2-1,-40-2 8,23-4-8,-23 4 1,0-8-1,0 8-104,0 0 20</inkml:trace>
        </inkml:traceGroup>
        <inkml:traceGroup>
          <inkml:annotationXML>
            <emma:emma xmlns:emma="http://www.w3.org/2003/04/emma" version="1.0">
              <emma:interpretation id="{C06524DA-3429-4C37-AFBE-66AEDE48D31A}" emma:medium="tactile" emma:mode="ink">
                <msink:context xmlns:msink="http://schemas.microsoft.com/ink/2010/main" type="inkWord" rotatedBoundingBox="12990,9681 14948,9573 14996,10420 13037,10529"/>
              </emma:interpretation>
              <emma:one-of disjunction-type="recognition" id="oneOf5">
                <emma:interpretation id="interp21" emma:lang="en-US" emma:confidence="1">
                  <emma:literal>found</emma:literal>
                </emma:interpretation>
                <emma:interpretation id="interp22" emma:lang="en-US" emma:confidence="0">
                  <emma:literal>Found</emma:literal>
                </emma:interpretation>
                <emma:interpretation id="interp23" emma:lang="en-US" emma:confidence="0">
                  <emma:literal>founds</emma:literal>
                </emma:interpretation>
                <emma:interpretation id="interp24" emma:lang="en-US" emma:confidence="0">
                  <emma:literal>•round</emma:literal>
                </emma:interpretation>
                <emma:interpretation id="interp25" emma:lang="en-US" emma:confidence="0">
                  <emma:literal>Around</emma:literal>
                </emma:interpretation>
              </emma:one-of>
            </emma:emma>
          </inkml:annotationXML>
          <inkml:trace contextRef="#ctx0" brushRef="#br1" timeOffset="-45052.8791">4203 279 25,'27'10'0,"-27"-10"54,36 14-54,-36-14 54,54 16-54,-54-16 8,54 9-8,-54-9 1,68-2-1,-68 2-5,0 0-132</inkml:trace>
          <inkml:trace contextRef="#ctx0" brushRef="#br1" timeOffset="-45349.2794">4343 566 12,'4'-2'0,"-4"2"38,-2 9-38,2-9 10,5-5-10,-5 5 28,-5 0-28,5 0-4,-7-19 4,7 19 32,-9-48-32,9 48 9,-9-42-9,9 42 8,-11-60-8,11 60 0,-7-94 0,7 94 1,0-90-1,0 90 5,9-77-5,-9 77 3,12-99-3,-12 99 2,27-81-2,-27 81 2,27-32-2,-27 32 5,31 3-5,-31-3-4,41 39 4,-41-39 0,29 62 0,-29-62 3,36 67-3,-36-67 1,7 18-1,-7-18-26,0 0-99</inkml:trace>
          <inkml:trace contextRef="#ctx0" brushRef="#br1" timeOffset="-44600.4783">4607 397 46,'-16'2'0,"16"-2"32,-9 12-32,9-12 18,-9 11-18,9-11-10,-13 31 10,13-31 19,-3 43-19,3-43 3,25 46-3,-25-46 11,57 31-11,-57-31-37,65-2 37,-65 2-2,57-33 2,-57 33 2,47-42-2,-47 42 58,11-76-58,-11 76 1,-22-74-1,22 74 0,-48-60 0,48 60 2,-90-20-2,90 20-2,-59 22 2,59-22-1,-27 47 1,27-47 0,0 0-140</inkml:trace>
          <inkml:trace contextRef="#ctx0" brushRef="#br1" timeOffset="-44070.0773">4941 332 28,'-11'-7'0,"11"7"2,-2 3-2,2-3 15,-7 14-15,7-14 25,2 18-25,-2-18 15,-2 39-15,2-39 19,7 42-19,-7-42 23,20 65-23,-20-65 12,27 55-12,-27-55 4,34 21-4,-34-21 1,41-12-1,-41 12 3,38-53-3,-38 53-78,22-71 78,-22 71 72,-11-69-72,11 69 0,-9-54 0,9 54-2,-11-16 2,11 16 0,-5 3 0,5-3-1,-2 16 1,2-16 0,-2 27 0,2-27 1,11 33-1,-11-33 4,23 44-4,-23-44 26,38 48-26,-38-48 22,43 49-22,-43-49 5,45 46-5,-45-46 2,57 25-2,-57-25-4,0 0-190</inkml:trace>
          <inkml:trace contextRef="#ctx0" brushRef="#br1" timeOffset="-43539.6763">5334 332 73,'-5'-6'0,"5"6"20,5 2-20,-5-2 4,7 28-4,-7-28 30,13 29-30,-13-29 16,14 49-16,-14-49 16,27 60-16,-27-60 6,25 39-6,-25-39 4,29 10-4,-29-10 2,32-10-2,-32 10 27,22-53-27,-22 53-26,16-65 26,-16 65-4,23-52 4,-23 52-1,11-7 1,-11 7-2,7 23 2,-7-23 0,2 62 0,-2-62 1,16 71-1,-16-71 2,25 49-2,-25-49-5,0 0-158</inkml:trace>
          <inkml:trace contextRef="#ctx0" brushRef="#br1" timeOffset="-42915.6752">5847 413 67,'-10'-9'0,"10"9"25,-18 0-25,18 0 5,-29 3-5,29-3 4,-27 8-4,27-8 14,-29 22-14,29-22-4,-9 39 4,9-39 8,4 37-8,-4-37 14,20 57-14,-20-57 11,39 40-11,-39-40 8,52-1-8,-52 1 2,49-36-2,-49 36 1,37-74-1,-37 74 0,22-92 0,-22 92-10,11-107 10,-11 107-5,-2-92 5,2 92-9,-7-62 9,7 62 0,0-47 0,0 47-2,-6-25 2,6 25-40,-12 9 40,12-9-1,3 2 1,-3-2 41,2 31-41,-2-31 4,16 57-4,-16-57 20,24 83-20,-24-83 36,37 159-36,-37-159 29,49 144-29,-49-144 17,54 92-17,-54-92 2,73 25-2,-73-25 0,0 0-237</inkml:trace>
        </inkml:traceGroup>
      </inkml:traceGroup>
    </inkml:traceGroup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1:34.054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71BDCF"/>
      <inkml:brushProperty name="fitToCurve" value="1"/>
    </inkml:brush>
  </inkml:definitions>
  <inkml:traceGroup>
    <inkml:annotationXML>
      <emma:emma xmlns:emma="http://www.w3.org/2003/04/emma" version="1.0">
        <emma:interpretation id="{0962B7F1-8C40-4CA0-B15F-3F732FBE593B}" emma:medium="tactile" emma:mode="ink">
          <msink:context xmlns:msink="http://schemas.microsoft.com/ink/2010/main" type="writingRegion" rotatedBoundingBox="8698,13061 11080,15581 9365,17202 6983,14683"/>
        </emma:interpretation>
      </emma:emma>
    </inkml:annotationXML>
    <inkml:traceGroup>
      <inkml:annotationXML>
        <emma:emma xmlns:emma="http://www.w3.org/2003/04/emma" version="1.0">
          <emma:interpretation id="{54CCA847-4A12-4E7D-92BE-4167FDBA291A}" emma:medium="tactile" emma:mode="ink">
            <msink:context xmlns:msink="http://schemas.microsoft.com/ink/2010/main" type="paragraph" rotatedBoundingBox="8698,13061 11080,15581 9365,17202 6983,1468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D4ECA67-0D51-41C9-91EC-9FD09D8D0252}" emma:medium="tactile" emma:mode="ink">
              <msink:context xmlns:msink="http://schemas.microsoft.com/ink/2010/main" type="line" rotatedBoundingBox="8698,13061 11080,15581 9365,17202 6983,14683"/>
            </emma:interpretation>
          </emma:emma>
        </inkml:annotationXML>
        <inkml:traceGroup>
          <inkml:annotationXML>
            <emma:emma xmlns:emma="http://www.w3.org/2003/04/emma" version="1.0">
              <emma:interpretation id="{8C3D0F1D-A692-43E8-AE2C-04ED9F1C1E1C}" emma:medium="tactile" emma:mode="ink">
                <msink:context xmlns:msink="http://schemas.microsoft.com/ink/2010/main" type="inkWord" rotatedBoundingBox="8698,13061 11080,15581 9365,17202 6983,14683"/>
              </emma:interpretation>
              <emma:one-of disjunction-type="recognition" id="oneOf0">
                <emma:interpretation id="interp0" emma:lang="en-US" emma:confidence="0">
                  <emma:literal>see</emma:literal>
                </emma:interpretation>
                <emma:interpretation id="interp1" emma:lang="en-US" emma:confidence="0">
                  <emma:literal>re</emma:literal>
                </emma:interpretation>
                <emma:interpretation id="interp2" emma:lang="en-US" emma:confidence="0">
                  <emma:literal>fee</emma:literal>
                </emma:interpretation>
                <emma:interpretation id="interp3" emma:lang="en-US" emma:confidence="0">
                  <emma:literal>Fee</emma:literal>
                </emma:interpretation>
                <emma:interpretation id="interp4" emma:lang="en-US" emma:confidence="0">
                  <emma:literal>Geo</emma:literal>
                </emma:interpretation>
              </emma:one-of>
            </emma:emma>
          </inkml:annotationXML>
          <inkml:trace contextRef="#ctx0" brushRef="#br0">838 28 42,'-8'-4'0,"8"4"20,-20-3-20,20 3 14,-14-6-14,14 6 10,-31-7-10,31 7 34,-51-4-34,51 4-13,-42-7 13,42 7 7,-57-2-7,57 2 6,-51 4-6,51-4 0,-53-6 0,53 6 4,-43 9-4,43-9-1,-62 6 1,62-6 2,-53 18-2,53-18 3,-46 13-3,46-13 5,-50 22-5,50-22 1,-46 22-1,46-22 0,-39 24 0,39-24 1,-42 40-1,42-40 0,-34 35 0,34-35 0,-28 49 0,28-49 1,-23 48-1,23-48-56,-23 47 56,23-47 57,-14 46-57,14-46 1,-11 37-1,11-37 1,3 38-1,-3-38 1,-3 40-1,3-40 3,14 42-3,-14-42 5,14 44-5,-14-44 6,20 37-6,-20-37 1,25 24-1,-25-24 4,43 31-4,-43-31 9,48 18-9,-48-18-168</inkml:trace>
          <inkml:trace contextRef="#ctx0" brushRef="#br0" timeOffset="1404.0025">327 780 202,'74'18'0,"-74"-18"-11,76 13 11,-76-13 2,73 0-2,-73 0 3,90 15-3,-90-15 3,77 2-3,-77-2 3,70 3-3,-70-3 8,57 0-8,-57 0 1,36 0-1,-36 0 3,40-9-3,-40 9 12,37-22-12,-37 22-1,48-16 1,-48 16-16,53-24 16,-53 24 1,42-31-1,-42 31 2,54-33-2,-54 33 3,54-33-3,-54 33 10,56-35-10,-56 35 0,45-38 0,-45 38-14,26-37 14,-26 37 2,5-27-2,-5 27 1,9-26-1,-9 26 2,-3-42-2,3 42 8,-11-44-8,11 44 0,-6-44 0,6 44 0,-17-42 0,17 42-8,-25-40 8,25 40-3,-31-33 3,31 33 1,-31-40-1,31 40 0,-40-30 0,40 30 10,-39-34-10,39 34-12,-31-30 12,31 30 2,-17-25-2,17 25 1,-45-13-1,45 13 9,-48-2-9,48 2-13,-57-13 13,57 13 1,-65-3-1,65 3 1,-42-13-1,42 13 2,-28-11-2,28 11 9,-23-15-9,23 15-14,-39-5 14,39 5 1,-51 5-1,51-5 1,-74 13-1,74-13 3,-73 11-3,73-11 10,-56 7-10,56-7 0,-46-3 0,46 3 0,-25-2 0,25 2-10,-25 2 10,25-2-2,-31 7 2,31-7-1,-43 7 1,43-7-2,-42 13 2,42-13 15,-26 11-15,26-11-9,-22 9 9,22-9-4,-17 17 4,17-17-2,-20 45 2,20-45-1,-28 72 1,28-72 1,-25 58-1,25-58 4,-15 35-4,15-35-2,-14 42 2,14-42 0,-17 22 0,17-22 0,-17 17 0,17-17-2,-19 36 2,19-36 16,-31 53-16,31-53-17,-14 48 17,14-48 3,8 33-3,-8-33 13,0 29-13,0-29 1,23 15-1,-23-15-1,19 20 1,-19-20 0,37 22 0,-37-22-14,31 24 14,-31-24 1,34 25-1,-34-25-1,51 22 1,-51-22 1,45 9-1,-45-9 11,54 6-11,-54-6 0,64 9 0,-64-9-4,57 9 4,-57-9 0,65-2 0,-65 2 5,73-3-5,-73 3 1,79 0-1,-79 0 0,62 9 0,-62-9 1,45 5-1,-45-5 1,40 4-1,-40-4 0,34 2 0,-34-2-1,25 9 1,-25-9 1,31 0-1,-31 0 0,40-9 0,-40 9 2,62-39-2,-62 39-1,73-38 1,-73 38 0,37-24 0,-37 24 1,31 2-1,-31-2 0,20 7 0,-20-7 0,0 0-229</inkml:trace>
          <inkml:trace contextRef="#ctx0" brushRef="#br1" timeOffset="8330.4146">1800 899 23,'-50'-22'0,"50"22"68,-48-18-68,48 18 20,-51-9-20,51 9 11,-85-11-11,85 11 5,-62-8-5,62 8 5,-59-9-5,59 9 7,-54-16-7,54 16 1,-59-4-1,59 4 2,-48 9-2,48-9 0,-57 24 0,57-24 1,-59 29-1,59-29-1,-39 13 1,39-13 13,-26 9-13,26-9-14,-25 6 14,25-6 2,-37 14-2,37-14 0,-39 30 0,39-30 0,-62 42 0,62-42 2,-51 36-2,51-36-5,-34 33 5,34-33 4,-11 8-4,11-8 1,-9 5-1,9-5-1,-8 9 1,8-9 0,-14 37 0,14-37 1,-26 33-1,26-33 2,-22 42-2,22-42 5,-23 31-5,23-31-67,-6 9 67,6-9 58,9 13-58,-9-13 2,6 22-2,-6-22 5,0 27-5,0-27 1,-3 50-1,3-50 2,8 47-2,-8-47 4,20 44-4,-20-44 5,14 42-5,-14-42 3,23 50-3,-23-50 68,36 53-68,-36-53-30,34 53 30,-34-53-32,23 44 32,-23-44 5,45 35-5,-45-35 18,45 18-18,-45-18-15,54 16 15,-54-16 4,39 15-4,-39-15 5,43 24-5,-43-24 2,50 25-2,-50-25 1,62 8-1,-62-8 2,63 0-2,-63 0 1,56 0-1,-56 0 3,51 0-3,-51 0 2,70 11-2,-70-11 2,57 0-2,-57 0 5,56 3-5,-56-3-1,45 8 1,-45-8 1,51 7-1,-51-7 2,48 0-2,-48 0-1,62-4 1,-62 4 2,71-18-2,-71 18 7,70-9-7,-70 9-2,57-13 2,-57 13 0,51 15 0,-51-15 2,36 3-2,-36-3-1,51 0 1,-51 0 7,71-14-7,-71 14 0,50-15 0,-50 15 0,46-7 0,-46 7-4,42-11 4,-42 11-1,54-9 1,-54 9 5,59-15-5,-59 15 1,51-22-1,-51 22 0,56-42 0,-56 42-4,45-11 4,-45 11 0,37-15 0,-37 15 4,22-9-4,-22 9-1,26-7 1,-26 7 0,28-13 0,-28 13 1,37-35-1,-37 35-1,22-51 1,-22 51 1,20-51-1,-20 51-1,9-46 1,-9 46 0,2-33 0,-2 33-1,-2-51 1,2 51 1,2-31-1,-2 31-5,0-24 5,0 24 1,-11-26-1,11 26 3,-22-16-3,22 16 0,-34-24 0,34 24-2,-40-38 2,40 38 0,-39-55 0,39 55-5,-37-55 5,37 55 7,-28-35-7,28 35 1,-26-18-1,26 18-4,-45-11 4,45 11-1,-39-15 1,39 15-1,-48-33 1,48 33 0,-65-49 0,65 49 6,-48-57-6,48 57 1,-26-20-1,26 20-4,-33-11 4,33 11-4,-60 9 4,60-9 1,-59 15-1,59-15 7,-56-9-7,56 9 0,-54-22 0,54 22-5,-45-30 5,45 30-1,-43-14 1,43 14-2,-56-2 2,56 2 8,-76 9-8,76-9 0,-51 11 0,51-11-1,-51 9 1,51-9-5,-25-9 5,25 9 0,-43-11 0,43 11-2,-64-11 2,64 11 8,-51 4-8,51-4 1,-54 25-1,54-25-8,-59 50 8,59-50-1,-42 7 1,42-7-1,-40 15 1,40-15 10,-45 2-10,45-2-1,-37-2 1,37 2 1,-39 9-1,39-9-8,-43 24 8,43-24 0,-34 20 0,34-20-2,-19 9 2,19-9 10,-23 24-10,23-24-1,-8 9 1,8-9-7,-14 7 7,14-7-1,-17 20 1,17-20-2,-17 15 2,17-15 0,-14 24 0,14-24 10,-20 16-10,20-16-6,-37 31 6,37-31-1,-31 17 1,31-17-3,-6 27 3,6-27 11,-16 26-11,16-26-11,-6 24 11,6-24 0,-3 29 0,3-29 2,-11 15-2,11-15 2,-14 23-2,14-23 7,-14 6-7,14-6-11,-9 22 11,9-22 0,-14 29 0,14-29 1,-9 48-1,9-48 2,0 29-2,0-29 7,-5 26-7,5-26-10,11 25 10,-11-25 0,3 20 0,-3-20 0,6 26 0,-6-26 2,8 24-2,-8-24 2,3 36-2,-3-36 7,6 37-7,-6-37-12,25 31 12,-25-31 1,20 24-1,-20-24 1,42 24-1,-42-24 1,62 36-1,-62-36 1,54 11-1,-54-11 8,28 17-8,-28-17-12,34 18 12,-34-18 1,53 18-1,-53-18 1,51 17-1,-51-17 9,45 16-9,-45-16-11,51 6 11,-51-6 0,40 14 0,-40-14 2,45 8-2,-45-8 2,45-2-2,-45 2 1,51 7-1,-51-7 7,51 2-7,-51-2-1,50 9 1,-50-9-6,60-2 6,-60 2-1,42 0 1,-42 0 0,71-14 0,-71 14-2,70-22 2,-70 22 10,62-17-10,-62 17-11,57-20 11,-57 20 1,36-13-1,-36 13 2,37 0-2,-37 0 1,40 2-1,-40-2 7,45 4-7,-45-4-11,42-4 11,-42 4 1,48-13-1,-48 13-1,40-3 1,-40 3 2,31 5-2,-31-5 2,22 13-2,-22-13 7,40 7-7,-40-7-1,42 2 1,-42-2-6,54-16 6,-54 16-1,42-13 1,-42 13-3,45-15 3,-45 15 0,20-2 0,-20 2 11,22-7-11,-22 7-7,6-5 7,-6 5-4,0 0-209</inkml:trace>
          <inkml:trace contextRef="#ctx0" brushRef="#br1" timeOffset="11746.8205">1521 1984 70,'0'-18'0,"0"18"19,0-29-19,0 29 5,-6-17-5,6 17 21,-22-11-21,22 11 9,-20-20-9,20 20 9,-39 4-9,39-4 2,-51 14-2,51-14 3,-48 4-3,48-4 3,-68 7-3,68-7 1,-71 2-1,71-2 4,-73 4-4,73-4-1,-39 2 1,39-2 6,-63 16-6,63-16 2,-56 31-2,56-31-1,-45 24 1,45-24 5,-31 18-5,31-18-5,-20 22 5,20-22 0,-23 26 0,23-26 1,-22 44-1,22-44-1,-42 40 1,42-40-1,-43 48 1,43-48 5,-34 53-5,34-53-1,-28 36 1,28-36 0,-14 26 0,14-26 0,3 22 0,-3-22 3,-6 33-3,6-33 2,9 31-2,-9-31 45,0 20-45,0-20-38,14 18 38,-14-18 0,14 17 0,-14-17 0,20 20 0,-20-20 3,36 35-3,-36-35 2,37 51-2,-37-51 2,31 40-2,-31-40 3,42 35-3,-42-35 4,48 35-4,-48-35 7,62 16-7,-62-16 7,48 28-7,-48-28 1,51 18-1,-51-18 1,45 24-1,-45-24 3,43 13-3,-43-13 3,73 5-3,-73-5 2,93-7-2,-93 7-3,82-26 3,-82 26 2,82-24-2,-82 24-2,76-14 2,-76 14 1,65 0-1,-65 0-1,54 11 1,-54-11 0,59 7 0,-59-7 3,51 9-3,-51-9 0,67-2 0,-67 2-2,65-11 2,-65 11 0,51 2 0,-51-2 1,43-16-1,-43 16 3,59-9-3,-59 9-4,53-8 4,-53 8 1,60 0-1,-60 0-2,59-11 2,-59 11 1,45-22-1,-45 22 7,37-16-7,-37 16-3,53-31 3,-53 31-3,71-24 3,-71 24 0,56-18 0,-56 18-1,48-8 1,-48 8 6,40-25-6,-40 25-1,39-28 1,-39 28-2,40-25 2,-40 25-2,28-19 2,-28 19 1,42-18-1,-42 18 0,17-20 0,-17 20 3,26-18-3,-26 18-1,22-30 1,-22 30-2,6-38 2,-6 38 0,11-33 0,-11 33-1,6-26 1,-6 26 1,-6-29-1,6 29 4,-11-38-4,11 38-2,-17-37 2,17 37-3,-3-29 3,3 29-1,-19-22 1,19 22 0,-26-20 0,26 20 3,-39-19-3,39 19-3,-57-45 3,57 45-1,-39-39 1,39 39 0,-45-42 0,45 42 0,-48-22 0,48 22 2,-74-9-2,74 9-2,-73 4 2,73-4-1,-71 0 1,71 0 1,-68-28-1,68 28-1,-81-40 1,81 40 4,-51-29-4,51 29 8,-42-15-8,42 15 15,-48 2-15,48-2-16,-57 18 16,57-18-4,-73 15 4,73-15-6,-65-2 6,65 2 9,-91-2-9,91 2 18,-67-7-18,67 7-1,-74-4 1,74 4-19,-59 11 19,59-11-3,-56 24 3,56-24 4,-43 20-4,43-20 18,-42 7-18,42-7 0,-62 11 0,62-11-17,-68-3 17,68 3-5,-68 7 5,68-7 2,-48 9-2,48-9 21,-39 20-21,39-20-1,-11 15 1,11-15 1,-20 9-1,20-9-18,-28 18 18,28-18-2,-23 13 2,23-13-6,-34 22 6,34-22 25,-48 26-25,48-26 0,-51 58 0,51-58-20,-56 39 20,56-39-3,-34 38 3,34-38 3,-31 31-3,31-31 4,-14 17-4,14-17 16,8 2-16,-8-2-21,-2 36 21,2-36 1,-6 26-1,6-26-1,6 31 1,-6-31 5,-9 38-5,9-38 17,0 30-17,0-30-18,17 20 18,-17-20-5,26 27 5,-26-27-3,11 17 3,-11-17 8,34 36-8,-34-36 18,34 31-18,-34-31-18,33 30 18,-33-30-5,43 22 5,-43-22 0,62 16 0,-62-16-1,48 33 1,-48-33 0,25 33 0,-25-33-3,17 24 3,-17-24-2,31 25 2,-31-25 0,54 0 0,-54 0 0,59-3 0,-59 3 1,68-2-1,-68 2 2,62 16-2,-62-16-2,56 4 2,-56-4-1,51 4 1,-51-4 1,79-2-1,-79 2 0,74-9 0,-74 9 2,76-15-2,-76 15 0,73-7 0,-73 7-2,82-4 2,-82 4-2,65-2 2,-65 2 2,56 0-2,-56 0 2,48 2-2,-48-2-1,51-9 1,-51 9 0,51-2 0,-51 2-1,45-9 1,-45 9 0,65 0 0,-65 0 0,51-13 0,-51 13 4,42-22-4,-42 22-3,62-31 3,-62 31 2,71-44-2,-71 44-2,56-27 2,-56 27 0,43-17 0,-43 17 2,39-18-2,-39 18-2,40-26 2,-40 26 0,36-25 0,-36 25-1,37-24 1,-37 24 0,37-20 0,-37 20 5,22-22-5,-22 22-3,0-24 3,0 24-1,-8-46 1,8 46-1,-3-55 1,3 55 0,0-58 0,0 58 0,-6-40 0,6 40 4,-17-26-4,17 26 23,-39-13-23,39 13 0,-76-22 0,76 22-20,-96-38 20,96 38-3,-116-55 3,116 55 24,-96-48-24,96 48-1,-51-33 1,51 33-19,-70-18 19,70 18-10,0 0-189</inkml:trace>
        </inkml:traceGroup>
      </inkml:traceGroup>
    </inkml:traceGroup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2:13.257"/>
    </inkml:context>
    <inkml:brush xml:id="br0">
      <inkml:brushProperty name="width" value="0.06667" units="cm"/>
      <inkml:brushProperty name="height" value="0.06667" units="cm"/>
      <inkml:brushProperty name="color" value="#BF654C"/>
      <inkml:brushProperty name="fitToCurve" value="1"/>
    </inkml:brush>
  </inkml:definitions>
  <inkml:traceGroup>
    <inkml:annotationXML>
      <emma:emma xmlns:emma="http://www.w3.org/2003/04/emma" version="1.0">
        <emma:interpretation id="{B93E685D-0454-4722-8E9C-75A9AEA18EF6}" emma:medium="tactile" emma:mode="ink">
          <msink:context xmlns:msink="http://schemas.microsoft.com/ink/2010/main" type="writingRegion" rotatedBoundingBox="17899,13986 23302,14062 23270,16368 17867,16292"/>
        </emma:interpretation>
      </emma:emma>
    </inkml:annotationXML>
    <inkml:traceGroup>
      <inkml:annotationXML>
        <emma:emma xmlns:emma="http://www.w3.org/2003/04/emma" version="1.0">
          <emma:interpretation id="{1E771E4E-6A5D-4CCE-BC96-4C48E047EE6F}" emma:medium="tactile" emma:mode="ink">
            <msink:context xmlns:msink="http://schemas.microsoft.com/ink/2010/main" type="paragraph" rotatedBoundingBox="17915,13870 21820,14105 21759,15116 17855,1488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D4A1F0E-92CC-4C2A-AE24-B7098C2AE126}" emma:medium="tactile" emma:mode="ink">
              <msink:context xmlns:msink="http://schemas.microsoft.com/ink/2010/main" type="line" rotatedBoundingBox="17915,13870 21820,14105 21759,15116 17855,14881"/>
            </emma:interpretation>
          </emma:emma>
        </inkml:annotationXML>
        <inkml:traceGroup>
          <inkml:annotationXML>
            <emma:emma xmlns:emma="http://www.w3.org/2003/04/emma" version="1.0">
              <emma:interpretation id="{1A66ABD0-ADB3-40BF-8262-ADF00EBAF1BC}" emma:medium="tactile" emma:mode="ink">
                <msink:context xmlns:msink="http://schemas.microsoft.com/ink/2010/main" type="inkWord" rotatedBoundingBox="17915,13870 20620,14033 20559,15043 17855,14881"/>
              </emma:interpretation>
              <emma:one-of disjunction-type="recognition" id="oneOf0">
                <emma:interpretation id="interp0" emma:lang="en-US" emma:confidence="1">
                  <emma:literal>Monad</emma:literal>
                </emma:interpretation>
                <emma:interpretation id="interp1" emma:lang="en-US" emma:confidence="0">
                  <emma:literal>Mond</emma:literal>
                </emma:interpretation>
                <emma:interpretation id="interp2" emma:lang="en-US" emma:confidence="0">
                  <emma:literal>Mound</emma:literal>
                </emma:interpretation>
                <emma:interpretation id="interp3" emma:lang="en-US" emma:confidence="0">
                  <emma:literal>Monod</emma:literal>
                </emma:interpretation>
                <emma:interpretation id="interp4" emma:lang="en-US" emma:confidence="0">
                  <emma:literal>Mon2d</emma:literal>
                </emma:interpretation>
              </emma:one-of>
            </emma:emma>
          </inkml:annotationXML>
          <inkml:trace contextRef="#ctx0" brushRef="#br0">-5664-49 37,'-9'-5'0,"9"5"1,0-7-1,0 7 18,0-2-18,0 2 13,-3 14-13,3-14-3,-14 50 3,14-50 8,-14 64-8,14-64 9,9 80-9,-9-80 31,0 105-31,0-105 10,5 144-10,-5-144 14,3 147-14,-3-147 8,-11 115-8,11-115 7,6 84-7,-6-84 1,11 13-1,-11-13 1,22-26-1,-22 26-15,0 0-125</inkml:trace>
          <inkml:trace contextRef="#ctx0" brushRef="#br0" timeOffset="514.8009">-5625-69 66,'3'26'0,"-3"-26"14,6 68-14,-6-68-6,5 80 6,-5-80 45,29 81-45,-29-81 1,39 62-1,-39-62-35,59 35 35,-59-35 3,54 7-3,-54-7-4,31-33 4,-31 33 55,25-42-55,-25 42-1,34-84 1,-34 84-7,17-79 7,-17 79-11,20-62 11,-20 62-2,17-11 2,-17 11-3,-6 29 3,6-29 0,-17 53 0,17-53-1,-14 84 1,14-84 0,-11 103 0,11-103 9,-14 132-9,14-132 23,-3 139-23,3-139 16,17 104-16,-17-104 9,11 93-9,-11-93 2,28 61-2,-28-61 30,17 11-30,-17-11-30,29 3 30,-29-3-9,0 0-155</inkml:trace>
          <inkml:trace contextRef="#ctx0" brushRef="#br0" timeOffset="873.6015">-5086 367 30,'-22'38'0,"22"-38"1,-17 77-1,17-77 37,-6 97-37,6-97 51,14 55-51,-14-55 8,45 51-8,-45-51 16,91 26-16,-91-26 9,110 0-9,-110 0 1,79-51-1,-79 51 0,51-83 0,-51 83-10,0-93 10,0 93 11,-37-93-11,37 93 0,-82-66 0,82 66 0,-96-35 0,96 35 0,-42 13 0,42-13-11,-28 77 11,28-77-2,0 0-139</inkml:trace>
          <inkml:trace contextRef="#ctx0" brushRef="#br0" timeOffset="1731.603">-4634 279 53,'-9'4'0,"9"-4"27,0 0-27,0 0 17,3 11-17,-3-11 19,6 53-19,-6-53 4,22 86-4,-22-86 15,26 111-15,-26-111 15,22 88-15,-22-88-6,15 75 6,-15-75-1,2 42 1,-2-42 11,0 15-11,0-15 1,6 2-1,-6-2 3,17-24-3,-17 24-4,28-48 4,-28 48 1,31-60-1,-31 60 0,28-60 0,-28 60-1,23-83 1,-23 83-3,37-95 3,-37 95-7,53-86 7,-53 86 21,23-33-21,-23 33-18,11 6 18,-11-6 2,26 38-2,-26-38-2,16 70 2,-16-70-1,26 106 1,-26-106 9,20 117-9,-20-117 11,17 97-11,-17-97 2,8 62-2,-8-62 1,6 29-1,-6-29 32,0 0-233</inkml:trace>
          <inkml:trace contextRef="#ctx0" brushRef="#br0" timeOffset="2340.0041">-4030 361 34,'11'-14'0,"-11"14"-1,14-13 1,-14 13 13,26-2-13,-26 2 31,22-7-31,-22 7 11,45-6-11,-45 6 27,62 37-27,-62-37 1,71 75-1,-71-75 7,34 91-7,-34-91 2,14 70-2,-14-70 5,-9 86-5,9-86 1,-28 51-1,28-51 1,-67 40-1,67-40 0,-63 8 0,63-8 0,-53-24 0,53 24-6,-26-44 6,26 44-1,3-46 1,-3 46-1,17-11 1,-17 11 1,11-14-1,-11 14 4,29-4-4,-29 4 2,56-15-2,-56 15 0,85-27 0,-85 27 1,62-37-1,-62 37 0,45 2 0,-45-2 0,34 46 0,-34-46 0,-3 68 0,3-68-4,0 0-124</inkml:trace>
          <inkml:trace contextRef="#ctx0" brushRef="#br0" timeOffset="3104.4054">-3299 466 91,'-31'-30'0,"31"30"9,-37-16-9,37 16-2,-68 20 2,68-20-11,-73 22 11,73-22 32,-54 11-32,54-11 10,-22 38-10,22-38 0,-29 61 0,29-61 0,6 60 0,-6-60 7,45 59-7,-45-59 16,76 20-16,-76-20 10,105-24-10,-105 24 2,99-62-2,-99 62-1,93-86 1,-93 86 1,59-125-1,-59 125-2,23-131 2,-23 131-12,0-103 12,0 103-22,-9-126 22,9 126-33,-25-97 33,25 97 2,-20-51-2,20 51-18,-6-4 18,6 4 26,-14 20-26,14-20 14,-19 73-14,19-73-10,-12 112 10,12-112-15,0 157 15,0-157 140,26 205-140,-26-205-31,45 176 31,-45-176 11,56 108-11,-56-108 5,51 49-5,-51-49 37,0 0-293</inkml:trace>
        </inkml:traceGroup>
        <inkml:traceGroup>
          <inkml:annotationXML>
            <emma:emma xmlns:emma="http://www.w3.org/2003/04/emma" version="1.0">
              <emma:interpretation id="{FF385089-2F85-4205-A7CD-BA71E8E2F7B8}" emma:medium="tactile" emma:mode="ink">
                <msink:context xmlns:msink="http://schemas.microsoft.com/ink/2010/main" type="inkWord" rotatedBoundingBox="21297,14304 21806,14334 21768,14977 21258,14946"/>
              </emma:interpretation>
              <emma:one-of disjunction-type="recognition" id="oneOf1">
                <emma:interpretation id="interp5" emma:lang="en-US" emma:confidence="1">
                  <emma:literal>is</emma:literal>
                </emma:interpretation>
                <emma:interpretation id="interp6" emma:lang="en-US" emma:confidence="0">
                  <emma:literal>if</emma:literal>
                </emma:interpretation>
                <emma:interpretation id="interp7" emma:lang="en-US" emma:confidence="0">
                  <emma:literal>Is</emma:literal>
                </emma:interpretation>
                <emma:interpretation id="interp8" emma:lang="en-US" emma:confidence="0">
                  <emma:literal>i,</emma:literal>
                </emma:interpretation>
                <emma:interpretation id="interp9" emma:lang="en-US" emma:confidence="0">
                  <emma:literal>IS</emma:literal>
                </emma:interpretation>
              </emma:one-of>
            </emma:emma>
          </inkml:annotationXML>
          <inkml:trace contextRef="#ctx0" brushRef="#br0" timeOffset="3946.8069">-2317 411 45,'3'5'0,"-3"-5"25,8 17-25,-8-17 14,3 58-14,-3-58-13,8 77 13,-8-77 72,-2 95-72,2-95 20,5 103-20,-5-103 3,20 49-3,-20-49 1,17 17-1,-17-17-1,0 0-165</inkml:trace>
          <inkml:trace contextRef="#ctx0" brushRef="#br0" timeOffset="4165.2072">-2201 195 83,'0'-2'0,"0"2"5,8 2-5,-8-2 6,3-4-6,-3 4 23,0 0-140</inkml:trace>
          <inkml:trace contextRef="#ctx0" brushRef="#br0" timeOffset="4664.4081">-1874 488 46,'0'-24'0,"0"24"-10,17-17 10,-17 17-27,-9-7 27,9 7 29,-14-13-29,14 13 37,-14-20-37,14 20 11,-28-9-11,28 9 9,-51-4-9,51 4 2,-31 22-2,31-22-11,-20 37 11,20-37 2,-11 49-2,11-49 3,11 59-3,-11-59 2,48 51-2,-48-51 3,60 44-3,-60-44 3,53 33-3,-53-33-20,26 35 20,-26-35 10,11 20-10,-11-20 4,-25 38-4,25-38 23,-40 31-23,40-31 24,-45 17-24,45-17 22,-57 0-22,57 0 6,-87-9-6,87 9 0,0 0-168</inkml:trace>
        </inkml:traceGroup>
      </inkml:traceGroup>
    </inkml:traceGroup>
    <inkml:traceGroup>
      <inkml:annotationXML>
        <emma:emma xmlns:emma="http://www.w3.org/2003/04/emma" version="1.0">
          <emma:interpretation id="{4B727FDC-93D8-48AE-86BA-17F8F7EC73F7}" emma:medium="tactile" emma:mode="ink">
            <msink:context xmlns:msink="http://schemas.microsoft.com/ink/2010/main" type="paragraph" rotatedBoundingBox="17962,15097 23286,15172 23270,16368 17945,1629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9164ED3-C253-4CC0-8FEE-D75EC50CC5D8}" emma:medium="tactile" emma:mode="ink">
              <msink:context xmlns:msink="http://schemas.microsoft.com/ink/2010/main" type="line" rotatedBoundingBox="17962,15097 23286,15172 23270,16368 17945,16293"/>
            </emma:interpretation>
          </emma:emma>
        </inkml:annotationXML>
        <inkml:traceGroup>
          <inkml:annotationXML>
            <emma:emma xmlns:emma="http://www.w3.org/2003/04/emma" version="1.0">
              <emma:interpretation id="{2F375E64-3742-4FAA-B2F7-635B088D2F50}" emma:medium="tactile" emma:mode="ink">
                <msink:context xmlns:msink="http://schemas.microsoft.com/ink/2010/main" type="inkWord" rotatedBoundingBox="17957,15498 19460,15520 19452,16118 17948,16097"/>
              </emma:interpretation>
              <emma:one-of disjunction-type="recognition" id="oneOf2">
                <emma:interpretation id="interp10" emma:lang="en-US" emma:confidence="1">
                  <emma:literal>not</emma:literal>
                </emma:interpretation>
                <emma:interpretation id="interp11" emma:lang="en-US" emma:confidence="0">
                  <emma:literal>hot</emma:literal>
                </emma:interpretation>
                <emma:interpretation id="interp12" emma:lang="en-US" emma:confidence="0">
                  <emma:literal>note</emma:literal>
                </emma:interpretation>
                <emma:interpretation id="interp13" emma:lang="en-US" emma:confidence="0">
                  <emma:literal>Not</emma:literal>
                </emma:interpretation>
                <emma:interpretation id="interp14" emma:lang="en-US" emma:confidence="0">
                  <emma:literal>mot</emma:literal>
                </emma:interpretation>
              </emma:one-of>
            </emma:emma>
          </inkml:annotationXML>
          <inkml:trace contextRef="#ctx0" brushRef="#br0" timeOffset="6021.6105">-5633 1386 27,'-3'-2'0,"3"2"58,-6-5-58,6 5-4,0 16 4,0-16 1,-3 70-1,3-70 24,29 122-24,-29-122 20,34 125-20,-34-125 11,25 104-11,-25-104 6,14 86-6,-14-86 1,9 57-1,-9-57 3,-3 20-3,3-20 6,5 0-6,-5 0-66,9-51 66,-9 51 57,25-92-57,-25 92 1,48-119-1,-48 119-1,40-84 1,-40 84-61,48-73 61,-48 73 57,36-44-57,-36 44 2,37-24-2,-37 24 1,40 4-1,-40-4-1,31 44 1,-31-44 0,22 99 0,-22-99 1,3 108-1,-3-108 1,3 104-1,-3-104 1,6 62-1,-6-62 1,0 13-1,0-13-26,0 0-94</inkml:trace>
          <inkml:trace contextRef="#ctx0" brushRef="#br0" timeOffset="6380.4112">-5074 1622 127,'2'81'0,"-2"-81"16,9 117-16,-9-117 12,34 99-12,-34-99 3,65 40-3,-65-40 1,87-31-1,-87 31 3,68-79-3,-68 79-1,62-119 1,-62 119 0,17-139 0,-17 139-1,-20-108 1,20 108-2,-62-64 2,62 64-1,-73-22 1,73 22-1,-60 20 1,60-20 4,-50 57-4,50-57 2,-40 93-2,40-93 2,0 0-166</inkml:trace>
          <inkml:trace contextRef="#ctx0" brushRef="#br0" timeOffset="7207.2126">-4626 1580 63,'-17'-2'0,"17"2"11,12 2-11,-12-2 22,31 13-22,-31-13 46,48 27-46,-48-27 90,84 13-90,-84-13-44,105 15 44,-105-15 4,99-17-4,-99 17-18,0 0-156</inkml:trace>
          <inkml:trace contextRef="#ctx0" brushRef="#br0" timeOffset="6926.4121">-4462 1439 63,'3'2'0,"-3"-2"3,-9 4-3,9-4 56,-17 9-56,17-9-8,-19 13 8,19-13 23,-23 47-23,23-47 19,-22 70-19,22-70 6,-26 91-6,26-91 3,-3 83-3,3-83 1,17 73-1,-17-73 67,31 66-67,-31-66-44,43 42 44,-43-42 11,76 11-11,-76-11 11,87-22-11,-87 22 6,82-46-6,-82 46 3,65-51-3,-65 51 2,31-31-2,-31 31-53,0 0-116</inkml:trace>
        </inkml:traceGroup>
        <inkml:traceGroup>
          <inkml:annotationXML>
            <emma:emma xmlns:emma="http://www.w3.org/2003/04/emma" version="1.0">
              <emma:interpretation id="{00269D05-415D-4590-92D1-DD1660867CFB}" emma:medium="tactile" emma:mode="ink">
                <msink:context xmlns:msink="http://schemas.microsoft.com/ink/2010/main" type="inkWord" rotatedBoundingBox="20064,15127 23286,15172 23270,16368 20047,16323"/>
              </emma:interpretation>
              <emma:one-of disjunction-type="recognition" id="oneOf3">
                <emma:interpretation id="interp15" emma:lang="en-US" emma:confidence="1">
                  <emma:literal>enough!</emma:literal>
                </emma:interpretation>
                <emma:interpretation id="interp16" emma:lang="en-US" emma:confidence="0">
                  <emma:literal>enough !</emma:literal>
                </emma:interpretation>
                <emma:interpretation id="interp17" emma:lang="en-US" emma:confidence="0">
                  <emma:literal>enough 1.</emma:literal>
                </emma:interpretation>
                <emma:interpretation id="interp18" emma:lang="en-US" emma:confidence="0">
                  <emma:literal>enough:</emma:literal>
                </emma:interpretation>
                <emma:interpretation id="interp19" emma:lang="en-US" emma:confidence="0">
                  <emma:literal>enough :</emma:literal>
                </emma:interpretation>
              </emma:one-of>
            </emma:emma>
          </inkml:annotationXML>
          <inkml:trace contextRef="#ctx0" brushRef="#br0" timeOffset="8158.8143">-3474 1741 68,'11'-7'0,"-11"7"21,37-20-21,-37 20 17,59-30-17,-59 30 16,51-45-16,-51 45 9,34-59-9,-34 59-45,17-57 45,-17 57 48,-9-60-48,9 60 0,-37-44 0,37 44 1,-53-20-1,53 20-4,-82 0 4,82 0 3,-56 35-3,56-35-3,-37 78 3,37-78 0,-6 110 0,6-110 9,23 112-9,-23-112 93,34 102-93,-34-102-45,62 50 45,-62-50 2,70 20-2,-70-20 2,77-20-2,-77 20 0,0 0-192</inkml:trace>
          <inkml:trace contextRef="#ctx0" brushRef="#br0" timeOffset="8720.4152">-3059 1437 99,'-12'22'0,"12"-22"25,12 33-25,-12-33 18,8 79-18,-8-79 17,20 119-17,-20-119 12,25 106-12,-25-106 3,20 75-3,-20-75 0,25 37 0,-25-37 23,15-2-23,-15 2-22,22-39 22,-22 39 1,34-67-1,-34 67-3,45-81 3,-45 81-9,40-77 9,-40 77-8,25-55 8,-25 55 1,17-7-1,-17 7-1,14 33 1,-14-33-1,-6 66 1,6-66 1,6 79-1,-6-79 0,3 69 0,-3-69 2,6 33-2,-6-33-1,0 0-156</inkml:trace>
          <inkml:trace contextRef="#ctx0" brushRef="#br0" timeOffset="9172.8159">-2481 1688 77,'-17'18'0,"17"-18"10,-19 35-10,19-35 24,-12 44-24,12-44-30,-3 46 30,3-46 80,23 40-80,-23-40 6,37 13-6,-37-13 4,48-28-4,-48 28 0,45-58 0,-45 58 0,25-68 0,-25 68 2,0-64-2,0 64-2,-20-57 2,20 57 2,-36-62-2,36 62-2,-40-24 2,40 24 2,-31 2-2,31-2-2,-14 31 2,14-31 0,-11 61 0,11-61 0,0 0-171</inkml:trace>
          <inkml:trace contextRef="#ctx0" brushRef="#br0" timeOffset="9859.2173">-2120 1474 50,'0'-2'0,"0"2"12,-16 24-12,16-24 19,-23 13-19,23-13 7,-28 18-7,28-18-2,-26 24 2,26-24 30,-5 53-30,5-53 22,34 75-22,-34-75 23,36 102-23,-36-102 12,14 83-12,-14-83-1,37 29 1,-37-29 1,45-20-1,-45 20 1,43-55-1,-43 55 0,28-82 0,-28 82 0,31-83 0,-31 83 0,-3-53 0,3 53-1,-9-33 1,9 33-2,-2-40 2,2 40-1,-9-24 1,9 24 2,-5-31-2,5 31-2,0-13 2,0 13-2,2-3 2,-2 3 0,0 22 0,0-22 0,9 69 0,-9-69 0,28 103 0,-28-103 40,40 120-40,-40-120-5,28 103 5,-28-103 12,36 71-12,-36-71 0,29 31 0,-29-31-5,0 0-205</inkml:trace>
          <inkml:trace contextRef="#ctx0" brushRef="#br0" timeOffset="10608.0186">-1552 1514 92,'-20'-5'0,"20"5"7,-31 20-7,31-20 4,-48 27-4,48-27 4,-25 33-4,25-33 9,-20 46-9,20-46-16,-12 64 16,12-64 29,12 62-29,-12-62 8,34 57-8,-34-57 2,45 33-2,-45-33 1,36 0-1,-36 0 0,34-29 0,-34 29 1,9-35-1,-9 35 2,5-51-2,-5 51-2,-2-57 2,2 57-3,2-62 3,-2 62-54,-2-33 54,2 33 52,-3 0-52,3 0-1,5 16 1,-5-16-1,9 68 1,-9-68 1,23 84-1,-23-84 0,25 126 0,-25-126-62,34 132 62,-34-132 72,22 68-72,-22-68 27,9 84-27,-9-84 62,-3 51-62,3-51-36,-25 20 36,25-20-1,-43-18 1,43 18 4,-53-35-4,53 35-2,-62-53 2,62 53 1,-23-20-1,23 20-1,6 2 1,-6-2-39,0 0-121</inkml:trace>
          <inkml:trace contextRef="#ctx0" brushRef="#br0" timeOffset="11263.2197">-1338 1194 38,'-11'-13'0,"11"13"4,0 6-4,0-6 12,0 11-12,0-11 20,3 38-20,-3-38 22,11 75-22,-11-75 30,17 106-30,-17-106 28,25 141-28,-25-141 22,26 159-22,-26-159 20,14 99-20,-14-99 3,20 59-3,-20-59-9,31 14 9,-31-14 2,28-36-2,-28 36 1,20-61-1,-20 61 1,28-64-1,-28 64 1,28-53-1,-28 53 4,23-31-4,-23 31-7,11-27 7,-11 27-1,17 5 1,-17-5 1,6 9-1,-6-9 2,8 37-2,-8-37 5,23 60-5,-23-60 9,28 77-9,-28-77-11,25 90 11,-25-90 21,34 86-21,-34-86 7,23 44-7,-23-44 0,25 22 0,-25-22-38,0 0-149</inkml:trace>
          <inkml:trace contextRef="#ctx0" brushRef="#br0" timeOffset="11965.221">-570 1097 44,'-3'-31'0,"3"31"11,-3-13-11,3 13 15,0-4-15,0 4 2,-3 6-2,3-6 19,9 40-19,-9-40 32,11 79-32,-11-79 25,17 113-25,-17-113 25,6 125-25,-6-125 15,17 104-15,-17-104 3,25 66-3,-25-66 1,20 38-1,-20-38 4,0 0-200</inkml:trace>
          <inkml:trace contextRef="#ctx0" brushRef="#br0" timeOffset="12542.422">-384 1994 68,'-6'0'0,"6"0"20,12-6-20,-12 6 31,20-27-31,-20 27 6,14-15-6,-14 15 1,8-18-1,-8 18 0,9-6 0,-9 6-25,0 19 25,0-19-10,0 27 10,0-27 46,-15 26-46,15-26 6,-8 11-6,8-11 11,-28-8-11,28 8 9,-6-18-9,6 18 11,14-31-11,-14 31 17,6-13-17,-6 13 4,17 9-4,-17-9 9,8 22-9,-8-22-15,6 28 15,-6-28 2,-6 14-2,6-14 1,-3-5-1,3 5 5,0 0-202</inkml:trace>
        </inkml:traceGroup>
      </inkml:traceGroup>
    </inkml:traceGroup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</inkml:traceFormat>
        <inkml:channelProperties>
          <inkml:channelProperty channel="X" name="resolution" value="492.30771" units="1/cm"/>
          <inkml:channelProperty channel="Y" name="resolution" value="637.16815" units="1/cm"/>
        </inkml:channelProperties>
      </inkml:inkSource>
      <inkml:timestamp xml:id="ts0" timeString="2012-06-01T13:51:17.877"/>
    </inkml:context>
    <inkml:brush xml:id="br0">
      <inkml:brushProperty name="width" value="0.06667" units="cm"/>
      <inkml:brushProperty name="height" value="0.06667" units="cm"/>
      <inkml:brushProperty name="color" value="#F88630"/>
      <inkml:brushProperty name="fitToCurve" value="1"/>
    </inkml:brush>
  </inkml:definitions>
  <inkml:traceGroup>
    <inkml:annotationXML>
      <emma:emma xmlns:emma="http://www.w3.org/2003/04/emma" version="1.0">
        <emma:interpretation id="{D2E6EC00-54E5-4131-9275-7FCE60DA5723}" emma:medium="tactile" emma:mode="ink">
          <msink:context xmlns:msink="http://schemas.microsoft.com/ink/2010/main" type="inkDrawing" rotatedBoundingBox="25190,7783 25205,7783 25205,7798 25190,7798" shapeName="Other"/>
        </emma:interpretation>
      </emma:emma>
    </inkml:annotationXML>
    <inkml:trace contextRef="#ctx0" brushRef="#br0">1589-6338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2:11.166"/>
    </inkml:context>
    <inkml:brush xml:id="br0">
      <inkml:brushProperty name="width" value="0.06667" units="cm"/>
      <inkml:brushProperty name="height" value="0.06667" units="cm"/>
      <inkml:brushProperty name="color" value="#BF654C"/>
      <inkml:brushProperty name="fitToCurve" value="1"/>
    </inkml:brush>
  </inkml:definitions>
  <inkml:traceGroup>
    <inkml:annotationXML>
      <emma:emma xmlns:emma="http://www.w3.org/2003/04/emma" version="1.0">
        <emma:interpretation id="{68EDAF03-A685-45B9-A695-3F2C96F6E167}" emma:medium="tactile" emma:mode="ink">
          <msink:context xmlns:msink="http://schemas.microsoft.com/ink/2010/main" type="writingRegion" rotatedBoundingBox="22248,14643 22819,11652 25577,12179 25006,15170"/>
        </emma:interpretation>
      </emma:emma>
    </inkml:annotationXML>
    <inkml:traceGroup>
      <inkml:annotationXML>
        <emma:emma xmlns:emma="http://www.w3.org/2003/04/emma" version="1.0">
          <emma:interpretation id="{61D4C09A-53A1-46C7-A351-80A41C8EAFC2}" emma:medium="tactile" emma:mode="ink">
            <msink:context xmlns:msink="http://schemas.microsoft.com/ink/2010/main" type="paragraph" rotatedBoundingBox="22222,13843 22852,11970 23658,12241 23028,1411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A24D6F7-980B-4DB8-A000-D78F3F98415B}" emma:medium="tactile" emma:mode="ink">
              <msink:context xmlns:msink="http://schemas.microsoft.com/ink/2010/main" type="line" rotatedBoundingBox="22222,13843 22852,11970 23658,12241 23028,14114"/>
            </emma:interpretation>
          </emma:emma>
        </inkml:annotationXML>
        <inkml:traceGroup>
          <inkml:annotationXML>
            <emma:emma xmlns:emma="http://www.w3.org/2003/04/emma" version="1.0">
              <emma:interpretation id="{FC145A27-2058-49F4-95F5-AD35701C8DFD}" emma:medium="tactile" emma:mode="ink">
                <msink:context xmlns:msink="http://schemas.microsoft.com/ink/2010/main" type="inkWord" rotatedBoundingBox="22222,13843 22852,11970 23658,12241 23028,14114"/>
              </emma:interpretation>
              <emma:one-of disjunction-type="recognition" id="oneOf0">
                <emma:interpretation id="interp0" emma:lang="en-US" emma:confidence="1">
                  <emma:literal>¥</emma:literal>
                </emma:interpretation>
                <emma:interpretation id="interp1" emma:lang="en-US" emma:confidence="0">
                  <emma:literal>:</emma:literal>
                </emma:interpretation>
                <emma:interpretation id="interp2" emma:lang="en-US" emma:confidence="0">
                  <emma:literal>E</emma:literal>
                </emma:interpretation>
                <emma:interpretation id="interp3" emma:lang="en-US" emma:confidence="0">
                  <emma:literal>I</emma:literal>
                </emma:interpretation>
                <emma:interpretation id="interp4" emma:lang="en-US" emma:confidence="0">
                  <emma:literal>=</emma:literal>
                </emma:interpretation>
              </emma:one-of>
            </emma:emma>
          </inkml:annotationXML>
          <inkml:trace contextRef="#ctx0" brushRef="#br0">-477-327 57,'-20'13'0,"20"-13"20,-45 11-20,45-11 14,-73 42-14,73-42-6,-122 66 6,122-66 3,-146 40-3,146-40 0,-96 13 0,96-13-30,0 0-28</inkml:trace>
          <inkml:trace contextRef="#ctx0" brushRef="#br0" timeOffset="-452.4008">-624-830 37,'-25'0'0,"25"0"34,-62-2-34,62 2 12,-116-20-12,116 20 3,-104-31-3,104 31 3,-57-15-3,57 15 2,-62 8-2,62-8 2,-34 36-2,34-36-15,0 0-63</inkml:trace>
          <inkml:trace contextRef="#ctx0" brushRef="#br0" timeOffset="-982.8017">-590-1326 56,'-25'-2'0,"25"2"34,-48-33-34,48 33 6,-76-40-6,76 40 4,-105-55-4,105 55 6,-96-35-6,96 35-2,-25-14 2,25 14-34,0 0-36</inkml:trace>
          <inkml:trace contextRef="#ctx0" brushRef="#br0" timeOffset="-1513.2027">-9-1681 75,'-11'-9'0,"11"9"2,-22-20-2,22 20 9,-57-39-9,57 39 3,-104-73-3,104 73-2,-99-93 2,99 93 4,-37-70-4,37 70 5,-28-36-5,28 36-15,0 0-66</inkml:trace>
        </inkml:traceGroup>
      </inkml:traceGroup>
    </inkml:traceGroup>
    <inkml:traceGroup>
      <inkml:annotationXML>
        <emma:emma xmlns:emma="http://www.w3.org/2003/04/emma" version="1.0">
          <emma:interpretation id="{91E4A67A-1A4D-4D00-9F4A-94EE1D1B3F68}" emma:medium="tactile" emma:mode="ink">
            <msink:context xmlns:msink="http://schemas.microsoft.com/ink/2010/main" type="paragraph" rotatedBoundingBox="22985,14784 23557,11793 25577,12179 25006,151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93F1ED8-DDE7-4FDE-A186-7EBB4EBB25A5}" emma:medium="tactile" emma:mode="ink">
              <msink:context xmlns:msink="http://schemas.microsoft.com/ink/2010/main" type="line" rotatedBoundingBox="22985,14784 23557,11793 25577,12179 25006,15170"/>
            </emma:interpretation>
          </emma:emma>
        </inkml:annotationXML>
        <inkml:traceGroup>
          <inkml:annotationXML>
            <emma:emma xmlns:emma="http://www.w3.org/2003/04/emma" version="1.0">
              <emma:interpretation id="{819D7834-7A0F-4F49-9D8C-FB04E77316F3}" emma:medium="tactile" emma:mode="ink">
                <msink:context xmlns:msink="http://schemas.microsoft.com/ink/2010/main" type="inkWord" rotatedBoundingBox="22985,14784 23557,11793 25577,12179 25006,15170"/>
              </emma:interpretation>
              <emma:one-of disjunction-type="recognition" id="oneOf1">
                <emma:interpretation id="interp5" emma:lang="en-US" emma:confidence="0">
                  <emma:literal>☺</emma:literal>
                </emma:interpretation>
                <emma:interpretation id="interp6" emma:lang="en-US" emma:confidence="0">
                  <emma:literal>°</emma:literal>
                </emma:interpretation>
                <emma:interpretation id="interp7" emma:lang="en-US" emma:confidence="0">
                  <emma:literal>@</emma:literal>
                </emma:interpretation>
                <emma:interpretation id="interp8" emma:lang="en-US" emma:confidence="0">
                  <emma:literal>&amp;</emma:literal>
                </emma:interpretation>
                <emma:interpretation id="interp9" emma:lang="en-US" emma:confidence="0">
                  <emma:literal>g</emma:literal>
                </emma:interpretation>
              </emma:one-of>
            </emma:emma>
          </inkml:annotationXML>
          <inkml:trace contextRef="#ctx0" brushRef="#br0" timeOffset="-10904.4192">525 23 40,'6'5'0,"-6"-5"16,-6 0-16,6 0-31,-9-5 31,9 5 36,-33 5-36,33-5 25,-37 2-25,37-2 3,-31-5-3,31 5 8,-43-6-8,43 6-14,-56-18 14,56 18 2,-54 11-2,54-11 1,-48-2-1,48 2 3,-48 9-3,48-9 6,-36 6-6,36-6-9,-28 5 9,28-5-2,-9 2 2,9-2 1,-23 13-1,23-13 3,-22 25-3,22-25 5,-20 17-5,20-17 4,-11 22-4,11-22-11,-17 18 11,17-18 3,0 15-3,0-15 3,8 11-3,-8-11 3,3 29-3,-3-29 3,12 26-3,-12-26 4,22 23-4,-22-23 10,17 11-10,-17-11 3,17 17-3,-17-17 7,34 5-7,-34-5 3,48-3-3,-48 3 3,48 5-3,-48-5 2,42 0-2,-42 0 0,42 2 0,-42-2 2,37-7-2,-37 7 0,37-4 0,-37 4 0,28-7 0,-28 7 1,37-2-1,-37 2 0,14-2 0,-14 2-3,17 0 3,-17 0-1,8-11 1,-8 11-47,28-11 47,-28 11 9,20-18-9,-20 18 40,3-9-40,-3 9 0,-3-4 0,3 4-2,-3-4 2,3 4 3,-5-7-3,5 7-53,-3-7 53,3 7 54,0-4-54,0 4-2,-3-7 2,3 7 2,-6-6-2,6 6-3,-19-7 3,19 7-40,-17-2 40,17 2 41,-31-15-41,31 15 1,-28 4-1,28-4-2,-32-4 2,32 4 1,-39 2-1,39-2-35,-48-5 35,48 5-11,-48 7 11,48-7 46,-40 9-46,40-9 0,-31 2 0,31-2 1,-31 2-1,31-2-2,-17 2 2,17-2-59,-25 7 59,25-7 62,-25 9-62,25-9-1,-29 24 1,29-24 1,-19 13-1,19-13-1,-3-2 1,3 2 0,3 9 0,-3-9 0,-3 9 0,3-9 3,11 13-3,-11-13-2,-3 22 2,3-22 0,-11 9 0,11-9-2,0 13 2,0-13 0,14 15 0,-14-15 2,3 5-2,-3-5-1,11 24 1,-11-24-1,20 13 1,-20-13 1,31 18-1,-31-18 0,37 15 0,-37-15 0,34 18 0,-34-18 1,53 16-1,-53-16-1,31 8 1,-31-8 1,40 11-1,-40-11 1,31 9-1,-31-9-2,37-2 2,-37 2 2,48 0-2,-48 0-1,42-2 1,-42 2 0,34 2 0,-34-2 0,19-4 0,-19 4 1,17 0-1,-17 0-1,9-3 1,-9 3 2,6-6-2,-6 6-2,8-7 2,-8 7 2,3 0-2,-3 0-1,14-6 1,-14 6-1,6-5 1,-6 5-47,5-2 47,-5 2 47,3-16-47,-3 16 1,6-6-1,-6 6 0,-3-7 0,3 7-1,-3-6 1,3 6 1,-20-9-1,20 9-1,-17-7 1,17 7 0,-22-4 0,22 4 1,-28-5-1,28 5-1,-26-4 1,26 4 0,-22-7 0,22 7 0,-34 0 0,34 0-1,-37 3 1,37-3 2,-42 11-2,42-11-2,-51 13 2,51-13-40,-28 20 40,28-20-4,-17 2 4,17-2 45,-17 11-45,17-11 1,-20 11-1,20-11-1,-34 22 1,34-22-1,-34 24 1,34-24 2,-31 27-2,31-27 0,-11 19 0,11-19-2,-14 5 2,14-5 0,0 18 0,0-18 0,3 19 0,-3-19 0,-9 11 0,9-11-43,-5 18 43,5-18 45,5 15-45,-5-15 0,11 23 0,-11-23 0,12 11 0,-12-11 0,25 24 0,-25-24 1,20 20-1,-20-20 1,25 17-1,-25-17 1,45 11-1,-45-11 2,43 9-2,-43-9 3,20 11-3,-20-11-1,36 11 1,-36-11 1,26 7-1,-26-7 2,28-2-2,-28 2 9,31 0-9,-31 0-13,34 0 13,-34 0 2,31-11-2,-31 11 11,20-5-11,-20 5-6,11-4 6,-11 4 4,14-20-4,-14 20 0,17-5 0,-17 5-5,-3-8 5,3 8 0,0-9 0,0 9 7,3-7-7,-3 7-2,0-15 2,0 15 1,6-11-1,-6 11 0,-12-13 0,12 13-2,-5-11 2,5 11 0,-26-16 0,26 16 1,-22-4-1,22 4-1,-20-7 1,20 7-4,-17-4 4,17 4 0,-37-3 0,37 3 12,-62 9-12,62-9-10,-56 5 10,56-5 2,-43 9-2,43-9-3,-25 6 3,25-6-1,-39 5 1,39-5 10,-23 6-10,23-6-6,-11 11 6,11-11-3,-20 22 3,20-22 2,-34 22-2,34-22 4,0 18-4,0-18 8,0 20-8,0-20-10,14 31 10,-14-31-2,28 22 2,-28-22 1,0 0-151</inkml:trace>
          <inkml:trace contextRef="#ctx0" brushRef="#br0" timeOffset="-10654.8187">152 808 154,'12'5'0,"-12"-5"-7,17 2 7,-17-2 3,28 4-3,-28-4 0,48 2 0,-48-2-4,31 5 4,-31-5 0,51-2 0,-51 2 5,45-16-5,-45 16 1,42-11-1,-42 11 1,34-13-1,-34 13 1,17-4-1,-17 4-1,0-5 1,0 5-1,17 0 1,-17 0 3,20-2-3,-20 2-3,0 0-149</inkml:trace>
          <inkml:trace contextRef="#ctx0" brushRef="#br0" timeOffset="-8814.0155">-127-806 26,'0'5'0,"0"-5"17,11 0-17,-11 0 16,17 17-16,-17-17 16,6 42-16,-6-42 49,-11 62-49,11-62-27,11 62 27,-11-62 16,31 57-16,-31-57 16,28 60-16,-28-60-55,31 66 55,-31-66 79,31 57-79,-31-57 4,28 37-4,-28-37 6,26 27-6,-26-27 2,31 18-2,-31-18 10,37 28-10,-37-28 18,33 44-18,-33-44 3,40 66-3,-40-66 4,34 71-4,-34-71 0,31 42 0,-31-42-2,8 11 2,-8-11 1,-3-2-1,3 2 1,0 2-1,0-2 0,15-20 0,-15 20-18,0 0-164</inkml:trace>
          <inkml:trace contextRef="#ctx0" brushRef="#br0" timeOffset="-8205.6144">406-61 52,'-5'0'0,"5"0"38,-3-6-38,3 6-7,-3-40 7,3 40 40,14-46-40,-14 46 13,17-86-13,-17 86 8,45-79-8,-45 79 14,60-106-14,-60 106 5,47-133-5,-47 133 3,43-127-3,-43 127-4,45-117 4,-45 117 72,20-55-72,-20 55 0,3-16 0,-3 16-71,0 0-92</inkml:trace>
          <inkml:trace contextRef="#ctx0" brushRef="#br0" timeOffset="-4539.608">164 54 29,'2'-4'0,"-2"4"14,3-9-14,-3 9-1,-3-5 1,3 5 8,12 3-8,-12-3 18,-17-3-18,17 3 10,-11-11-10,11 11-2,2-6 2,-2 6 6,-14-27-6,14 27 1,-17-22-1,17 22 5,-22-15-5,22 15 5,-12-16-5,12 16 4,-19-11-4,19 11 8,-26-19-8,26 19-3,-19-18 3,19 18-7,-26-29 7,26 29-15,-22-35 15,22 35 11,-20-29-11,20 29 42,-14-15-42,14 15-17,-31-27 17,31 27 3,-14-17-3,14 17 0,-15-33 0,15 33 1,-19-20-1,19 20 0,-17-22 0,17 22 0,-23-22 0,23 22 1,-34-22-1,34 22 0,-22-27 0,22 27-1,-12-33 1,12 33-1,-14-50 1,14 50 0,-17-45 0,17 45 1,-19-44-1,19 44 2,-15-35-2,15 35-1,-8-31 1,8 31-1,-8-35 1,8 35-1,-6-40 1,6 40 3,3-42-3,-3 42-1,3-55 1,-3 55-1,5-53 1,-5 53-1,14-28 1,-14 28 1,3-14-1,-3 14 1,6-30-1,-6 30-1,8-34 1,-8 34 1,9-55-1,-9 55 0,17-57 0,-17 57-2,28-37 2,-28 37 0,20-27 0,-20 27 2,11-24-2,-11 24-30,28-24 30,-28 24 30,28-42-30,-28 42 1,34-33-1,-34 33-1,37-40 1,-37 40 0,37-22 0,-37 22-1,36-11 1,-36 11 0,48-29 0,-48 29 1,51-11-1,-51 11 0,65-24 0,-65 24 1,54-22-1,-54 22 2,45-20-2,-45 20-35,53-13 35,-53 13 0,48 2 0,-48-2-9,57-2 9,-57 2 10,39 0-10,-39 0 48,45-5-48,-45 5 2,63-11-2,-63 11 3,42-4-3,-42 4-1,39 2 1,-39-2 3,37 11-3,-37-11 8,34 11-8,-34-11 3,37 24-3,-37-24 6,42 0-6,-42 0-1,39 0 1,-39 0 3,34 7-3,-34-7-2,17 18 2,-17-18-2,26 24 2,-26-24 73,22 33-73,-22-33-30,17 46 30,-17-46-38,23 29 38,-23-29 0,28 22 0,-28-22-3,23 29 3,-23-29-26,17 39 26,-17-39 97,5 40-97,-5-40-64,9 33 64,-9-33-5,-3 31 5,3-31 2,14 29-2,-14-29-29,8 28 29,-8-28 96,9 71-96,-9-71-32,-3 53 32,3-53-33,0 42 33,0-42-2,3 39 2,-3-39-1,3 22 1,-3-22 1,-12 20-1,12-20-1,-8 25 1,8-25 0,-20 24 0,20-24 0,-20 46 0,20-46 1,-19 44-1,19-44-3,-40 42 3,40-42 70,-31 44-70,31-44 0,-34 35 0,34-35-66,-20 27 66,20-27-1,-8 29 1,8-29 0,-6 33 0,6-33 0,-8 39 0,8-39-1,-20 27 1,20-27 1,-28 26-1,28-26 0,-40 13 0,40-13 0,-42 23 0,42-23-5,-34 22 5,34-22 72,-28 37-72,28-37-29,-25 42 29,25-42-37,-26 40 37,26-40-3,-22 35 3,22-35 0,-29 35 0,29-35-8,-50 29 8,50-29-48,-46 29 48,46-29-40,0 0-28</inkml:trace>
          <inkml:trace contextRef="#ctx0" brushRef="#br0" timeOffset="-3806.4067">1101-171 57,'59'0'0,"-59"0"39,99 22-39,-99-22 22,124 25-22,-124-25-37,96 22 37,-96-22-2,65 15 2,-65-15 60,0 0-199</inkml:trace>
          <inkml:trace contextRef="#ctx0" brushRef="#br0" timeOffset="-7129.2125">-6-808 41,'-3'2'0,"3"-2"10,9-4-10,-9 4 15,20-11-15,-20 11-5,11-16 5,-11 16 6,20-2-6,-20 2 5,22 11-5,-22-11 6,26 11-6,-26-11-1,14 18 1,-14-18-2,17 17 2,-17-17 12,20 0-12,-20 0 3,19 7-3,-19-7 3,23-15-3,-23 15 2,28-9-2,-28 9 3,34-18-3,-34 18-6,31-20 6,-31 20-9,31-6 9,-31 6 5,17 6-5,-17-6 7,14 9-7,-14-9 3,14 22-3,-14-22 3,3 29-3,-3-29-17,14 9 17,-14-9 0,31-2 0,-31 2-11,57-18 11,-57 18 33,50-24-33,-50 24 8,46-25-8,-46 25-5,36-8 5,-36 8 6,31-5-6,-31 5 0,26 9 0,-26-9 1,0 0-117</inkml:trace>
          <inkml:trace contextRef="#ctx0" brushRef="#br0" timeOffset="-3369.6059">1355-594 100,'56'-9'0,"-56"9"15,68-7-15,-68 7 17,87 3-17,-87-3 6,88 13-6,-88-13 0,65 2 0,-65-2-6,0 0-126</inkml:trace>
          <inkml:trace contextRef="#ctx0" brushRef="#br0" timeOffset="-2964.0052">1357-1337 103,'71'-64'0,"-71"64"5,87-60-5,-87 60 8,99-50-8,-99 50 0,0 0-116</inkml:trace>
          <inkml:trace contextRef="#ctx0" brushRef="#br0" timeOffset="-1996.8035">531-1780 86,'-23'-33'0,"23"33"25,-51-97-25,51 97 15,-48-153-15,48 153 5,-53-174-5,53 174 1,0 0-133</inkml:trace>
          <inkml:trace contextRef="#ctx0" brushRef="#br0" timeOffset="-2496.0043">1002-1732 82,'3'-26'0,"-3"26"21,31-47-21,-31 47 32,53-70-32,-53 70 23,62-106-23,-62 106 6,57-106-6,-57 106 0,0 0-164</inkml:trace>
        </inkml:traceGroup>
      </inkml:traceGroup>
    </inkml:traceGroup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3:35.456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Group>
    <inkml:annotationXML>
      <emma:emma xmlns:emma="http://www.w3.org/2003/04/emma" version="1.0">
        <emma:interpretation id="{F5100272-17A6-4272-BF39-BED002F310D7}" emma:medium="tactile" emma:mode="ink">
          <msink:context xmlns:msink="http://schemas.microsoft.com/ink/2010/main" type="writingRegion" rotatedBoundingBox="8776,6471 13374,7740 13072,8833 8474,7565"/>
        </emma:interpretation>
      </emma:emma>
    </inkml:annotationXML>
    <inkml:traceGroup>
      <inkml:annotationXML>
        <emma:emma xmlns:emma="http://www.w3.org/2003/04/emma" version="1.0">
          <emma:interpretation id="{5F370B2C-D84E-46B7-A6C9-233D4CF63CC8}" emma:medium="tactile" emma:mode="ink">
            <msink:context xmlns:msink="http://schemas.microsoft.com/ink/2010/main" type="paragraph" rotatedBoundingBox="8776,6471 13374,7740 13072,8833 8474,756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795C460-A261-47AA-BD88-04A6CE97C891}" emma:medium="tactile" emma:mode="ink">
              <msink:context xmlns:msink="http://schemas.microsoft.com/ink/2010/main" type="line" rotatedBoundingBox="8776,6471 13374,7740 13072,8833 8474,7565"/>
            </emma:interpretation>
          </emma:emma>
        </inkml:annotationXML>
        <inkml:traceGroup>
          <inkml:annotationXML>
            <emma:emma xmlns:emma="http://www.w3.org/2003/04/emma" version="1.0">
              <emma:interpretation id="{DA5A3A35-B52B-495A-B49A-4A222FB46E93}" emma:medium="tactile" emma:mode="ink">
                <msink:context xmlns:msink="http://schemas.microsoft.com/ink/2010/main" type="inkWord" rotatedBoundingBox="8583,6794 10946,6914 10899,7839 8536,7719"/>
              </emma:interpretation>
              <emma:one-of disjunction-type="recognition" id="oneOf0">
                <emma:interpretation id="interp0" emma:lang="en-US" emma:confidence="0">
                  <emma:literal>of</emma:literal>
                </emma:interpretation>
                <emma:interpretation id="interp1" emma:lang="en-US" emma:confidence="0">
                  <emma:literal>to</emma:literal>
                </emma:interpretation>
                <emma:interpretation id="interp2" emma:lang="en-US" emma:confidence="0">
                  <emma:literal>Go</emma:literal>
                </emma:interpretation>
                <emma:interpretation id="interp3" emma:lang="en-US" emma:confidence="0">
                  <emma:literal>Of</emma:literal>
                </emma:interpretation>
                <emma:interpretation id="interp4" emma:lang="en-US" emma:confidence="0">
                  <emma:literal>Oo</emma:literal>
                </emma:interpretation>
              </emma:one-of>
            </emma:emma>
          </inkml:annotationXML>
          <inkml:trace contextRef="#ctx0" brushRef="#br0">1206 19 57,'-14'2'0,"14"-2"10,-20-5-10,20 5 11,-17-2-11,17 2 7,-25-6-7,25 6 0,-28-7 0,28 7 3,-31-2-3,31 2 1,-46 0-1,46 0 2,-42 6-2,42-6 3,-39-6-3,39 6 4,-37 0-4,37 0 6,-37 2-6,37-2 11,-39 4-11,39-4-5,-48-4 5,48 4 5,-34 2-5,34-2 1,-40-2-1,40 2 6,-31 0-6,31 0 1,-28 7-1,28-7 2,-37 6-2,37-6 1,-36 11-1,36-11 2,-34 2-2,34-2 2,-42 14-2,42-14 2,-34 2-2,34-2 1,-20-2-1,20 2 1,-23 4-1,23-4 0,-28 11 0,28-11 0,-31 2 0,31-2-55,-28 18 55,28-18 56,-31 11-56,31-11-1,-17 7 1,17-7 0,-23 6 0,23-6 0,-25 11 0,25-11 2,-28 16-2,28-16 0,-40 6 0,40-6-1,-37 27 1,37-27 2,-31 24-2,31-24-3,-14 11 3,14-11 2,-8 11-2,8-11-1,-14 13 1,14-13 2,-14 27-2,14-27-1,-3 31 1,3-31-2,-14 30 2,14-30 2,-9 29-2,9-29 1,-8 16-1,8-16 1,-12 19-1,12-19 0,-2 18 0,2-18-1,2 18 1,-2-18 0,0 39 0,0-39 3,3 36-3,-3-36 0,-14 24 0,14-24 3,-5 29-3,5-29 1,5 28-1,-5-28 2,11 20-2,-11-20 11,26 35-11,-26-35 1,34 31-1,-34-31 0,31 27 0,-31-27 2,34 8-2,-34-8-2,33 14 2,-33-14 2,37 13-2,-37-13 75,31 7-75,-31-7-72,28 13 72,-28-13-1,26 17 1,-26-17 0,14 22 0,-14-22 0,20 11 0,-20-11 0,36 14 0,-36-14 2,48-2-2,-48 2-1,46-9 1,-46 9 1,48-7-1,-48 7-1,45 4 1,-45-4-1,34 0 1,-34 0 2,22 3-2,-22-3-1,37 11 1,-37-11 1,25 4-1,-25-4-1,28-11 1,-28 11 0,34 2 0,-34-2 0,43 9 0,-43-9 1,39 0-1,-39 0 1,37 5-1,-37-5-2,37 11 2,-37-11 0,25 2 0,-25-2 1,34 4-1,-34-4 0,45 9 0,-45-9 69,39 2-69,-39-2-31,37 9 31,-37-9-37,34 4 37,-34-4-1,40 25 1,-40-25-1,33 0 1,-33 0 2,40 2-2,-40-2 0,39 6 0,-39-6-1,48 14 1,-48-14-1,29-2 1,-29 2 1,39-7-1,-39 7 2,48 0-2,-48 0-2,31-13 2,-31 13 1,40-11-1,-40 11-1,28 2 1,-28-2 1,22-11-1,-22 11-2,43-13 2,-43 13-26,39-5 26,-39 5 30,51-9-30,-51 9-2,37-15 2,-37 15 0,42-7 0,-42 7 0,34-8 0,-34 8-1,34-7 1,-34 7 0,34-11 0,-34 11 0,31-2 0,-31 2-2,36-14 2,-36 14 1,48-15-1,-48 15 2,40-9-2,-40 9 1,39-6-1,-39 6-2,37-7 2,-37 7-1,23-4 1,-23 4 2,17-5-2,-17 5-3,19-15 3,-19 15 3,12-14-3,-12 14 68,22-11-68,-22 11-67,23-19 67,-23 19 0,14-16 0,-14 16-2,14-11 2,-14 11-3,11-15 3,-11 15 72,17-25-72,-17 25-27,17-35 27,-17 35-40,17-17 40,-17 17-2,20-29 2,-20 29 1,-9-16-1,9 16-4,3-19 4,-3 19 4,-3-22-4,3 22 0,-16-27 0,16 27-2,-9-33 2,9 33-1,-14-31 1,14 31 72,-20-40-72,20 40-70,-28-41 70,28 41-3,-28-29 3,28 29 1,-43-27-1,43 27 0,-22-30 0,22 30-1,-31-20 1,31 20 72,-31-20-72,31 20-70,-31-20 70,31 20-2,-29-9 2,29 9-1,-39-15 1,39 15 2,-31-13-2,31 13-1,-40-7 1,40 7-1,-36 0 1,36 0 1,-45-4-1,45 4 0,-31 0 0,31 0-1,-37 0 1,37 0 1,-28-9-1,28 9-1,-43 2 1,43-2 0,-36-11 0,36 11 0,-60-5 0,60 5 0,-56-2 0,56 2-1,-42 0 1,42 0 3,-57 0-3,57 0-1,-45 0 1,45 0-1,-34-9 1,34 9 0,-31-2 0,31 2-1,-28 0 1,28 0 2,-28-13-2,28 13-1,-34-2 1,34 2 1,-31 0-1,31 0-1,-43 0 1,43 0 0,-25 0 0,25 0 0,-28 2 0,28-2 1,-23 2-1,23-2 0,-42 0 0,42 0 0,-57 7 0,57-7 0,-39 9 0,39-9-1,-28 2 1,28-2 2,-46-2-2,46 2-1,-33-3 1,33 3 0,-34 5 0,34-5-2,-40 2 2,40-2 1,-51 24-1,51-24 1,-28 5-1,28-5-1,-31 9 1,31-9 1,-31 11-1,31-11-1,-25 2 1,25-2 0,-40 6 0,40-6 0,-36 14 0,36-14 1,-40 2-1,40-2-1,-45 29 1,45-29 2,-48 22-2,48-22-2,-31 4 2,31-4 0,-17 13 0,17-13 0,-11 5 0,11-5 3,-20 13-3,20-13 0,-26 9 0,26-9 0,-36 17 0,36-17-2,-45 18 2,45-18 0,-31 15 0,31-15 3,-20 14-3,20-14-1,-20 17 1,20-17-1,-8-11 1,8 11-1,-3 18 1,3-18-1,-9 11 1,9-11 74,-11 15-74,11-15-72,-20 27 72,20-27 0,0 28 0,0-28 0,-11 27 0,11-27 0,-6 22 0,6-22 44,0 22-44,0-22-43,-8 26 43,8-26-1,-3 5 1,3-5-1,6 26 1,-6-26 0,11 25 0,-11-25 73,8 37-73,-8-37-31,3 13 31,-3-13-38,9 29 38,-9-29-2,14 15 2,-14-15 0,28 20 0,-28-20 1,34 16-1,-34-16 70,34 19-70,-34-19 0,20 7 0,-20-7-68,36 16 68,-36-16-2,26 8 2,-26-8 0,25 7 0,-25-7-2,31 4 2,-31-4-26,54 16 26,-54-16 67,53 13-67,-53-13-37,51 11 37,-51-11-2,54 16 2,-54-16 0,48 15 0,-48-15 69,42 18-69,-42-18-27,31 4 27,-31-4-39,42 15 39,-42-15-2,40 11 2,-40-11 0,56 3 0,-56-3-1,54 11 1,-54-11 1,59 13-1,-59-13-1,54 7 1,-54-7 0,54 2 0,-54-2 0,62 11 0,-62-11 0,59 4 0,-59-4 1,51 7-1,-51-7-1,39 9 1,-39-9 0,51 13 0,-51-13 1,45-5-1,-45 5-1,57 0 1,-57 0 1,48 0-1,-48 0 0,53-2 0,-53 2 1,34-15-1,-34 15-1,34 2 1,-34-2 0,45 0 0,-45 0-1,51-11 1,-51 11 1,51 2-1,-51-2 0,45-9 0,-45 9-1,53-22 1,-53 22 0,46-9 0,-46 9 0,33-13 0,-33 13 2,37-13-2,-37 13-2,42-24 2,-42 24 2,37-7-2,-37 7-1,54-24 1,-54 24 0,53-22 0,-53 22 1,31-18-1,-31 18-4,40-13 4,-40 13 45,39-13-45,-39 13-40,51-16 40,-51 16-1,31-9 1,-31 9 0,34-15 0,-34 15-1,26-29 1,-26 29 0,11-19 0,-11 19 1,6-18-1,-6 18-1,-3-38 1,3 38 0,-6-26 0,6 26 1,3-26-1,-3 26-1,-3-34 1,3 34 0,-3-33 0,3 33-1,-14-26 1,14 26 1,-28-29-1,28 29-2,-23-33 2,23 33 1,-31-31-1,31 31 69,-36-37-69,36 37-31,-34-49 31,34 49-37,-28-24 37,28 24 0,-37-20 0,37 20-3,-28-22 3,28 22 72,-57-17-72,57 17-69,-51-16 69,51 16 1,-53-20-1,53 20-1,-37-17 1,37 17 0,-42-9 0,42 9-1,-48-7 1,48 7 1,-68 0-1,68 0 0,-68 7 0,68-7-1,-67 2 1,67-2 0,-54-9 0,54 9 1,-31-17-1,31 17 1,-40-20-1,40 20-1,-45-22 1,45 22 0,-79-3 0,79 3-2,-76 7 2,76-7 1,-56 4-1,56-4 70,-51-2-70,51 2-27,-40-9 27,40 9-41,-45-4 41,45 4 0,-42-7 0,42 7 0,-68 0 0,68 0-3,-87 27 3,87-27 70,-96 37-70,96-37-67,-60 29 67,60-29 0,-59 13 0,59-13-2,-31 18 2,31-18-36,0 0-92</inkml:trace>
        </inkml:traceGroup>
        <inkml:traceGroup>
          <inkml:annotationXML>
            <emma:emma xmlns:emma="http://www.w3.org/2003/04/emma" version="1.0">
              <emma:interpretation id="{D081BA4C-C255-42A0-966A-D0A8D5F85ED1}" emma:medium="tactile" emma:mode="ink">
                <msink:context xmlns:msink="http://schemas.microsoft.com/ink/2010/main" type="inkWord" rotatedBoundingBox="13098,8104 13167,8716 12630,8777 12561,8166"/>
              </emma:interpretation>
              <emma:one-of disjunction-type="recognition" id="oneOf1">
                <emma:interpretation id="interp5" emma:lang="x-none" emma:confidence="1">
                  <emma:literal>I</emma:literal>
                </emma:interpretation>
                <emma:interpretation id="interp6" emma:lang="x-none" emma:confidence="0">
                  <emma:literal>|</emma:literal>
                </emma:interpretation>
                <emma:interpretation id="interp7" emma:lang="x-none" emma:confidence="0">
                  <emma:literal>l</emma:literal>
                </emma:interpretation>
                <emma:interpretation id="interp8" emma:lang="x-none" emma:confidence="0">
                  <emma:literal>[</emma:literal>
                </emma:interpretation>
                <emma:interpretation id="interp9" emma:lang="x-none" emma:confidence="0">
                  <emma:literal>*</emma:literal>
                </emma:interpretation>
              </emma:one-of>
            </emma:emma>
          </inkml:annotationXML>
        </inkml:traceGroup>
      </inkml:traceGroup>
    </inkml:traceGroup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3:57.405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 contextRef="#ctx0" brushRef="#br0">277 107 35,'0'-18'0,"0"18"31,0-13-31,0 13 5,-3-29-5,3 29-3,-20-17 3,20 17 24,-22-25-24,22 25 4,-37-2-4,37 2-10,-73 2 10,73-2 2,-59 7-2,59-7 0,-40 9 0,40-9 3,-11 13-3,11-13 3,-14 33-3,14-33 0,19 62 0,-19-62 6,48 53-6,-48-53-13,62 59 13,-62-59 2,71 60-2,-71-60 4,62 53-4,-62-53 2,57 72-2,-57-72 17,33 58-17,-33-58-25,20 39 25,-20-39 24,20 42-24,-20-42 10,-3 27-10,3-27 6,-20 15-6,20-15 7,-56 9-7,56-9 2,-113-31-2,113 31-2,-116-33 2,116 33 0,-36-26 0,36 26 1,-6-9-1,6 9-2,11 6 2,-11-6-3,0 0-12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3:58.263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 contextRef="#ctx0" brushRef="#br0">1 50 55,'0'-6'0,"0"6"20,-6-9-20,6 9 20,8-9-20,-8 9-10,37-18 10,-37 18 17,74-13-17,-74 13 3,64 24-3,-64-24 4,43 40-4,-43-40 8,36 68-8,-36-68 6,26 66-6,-26-66 4,14 62-4,-14-62-2,6 36 2,-6-36-34,-14 33 34,14-33-10,-26 30 10,26-30 9,-42 11-9,42-11 38,-45-15-38,45 15-3,-46-37 3,46 37-52,-5-40 52,5 40 22,17-51-22,-17 51 32,28-40-32,-28 40-2,31-4 2,-31 4 2,17 4-2,-17-4-25,28 20 25,-28-20-19,54 27 19,-54-27 11,48 35-11,-48-35-7,36 24 7,-36-24-4,40 27 4,-40-27 53,37 13-53,-37-13 0,36-18 0,-36 18-4,0 0-128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3:58.684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Group>
    <inkml:annotationXML>
      <emma:emma xmlns:emma="http://www.w3.org/2003/04/emma" version="1.0">
        <emma:interpretation id="{4D3D493B-5E2B-4DA9-AA1F-FFEE4C03EDD1}" emma:medium="tactile" emma:mode="ink">
          <msink:context xmlns:msink="http://schemas.microsoft.com/ink/2010/main" type="writingRegion" rotatedBoundingBox="13981,8199 20933,8167 20937,8953 13985,8985"/>
        </emma:interpretation>
      </emma:emma>
    </inkml:annotationXML>
    <inkml:traceGroup>
      <inkml:annotationXML>
        <emma:emma xmlns:emma="http://www.w3.org/2003/04/emma" version="1.0">
          <emma:interpretation id="{A9CF5BBE-A694-408E-8911-6E92399402FF}" emma:medium="tactile" emma:mode="ink">
            <msink:context xmlns:msink="http://schemas.microsoft.com/ink/2010/main" type="paragraph" rotatedBoundingBox="13981,8199 20933,8167 20937,8953 13985,89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19B3295-373A-4D16-AE96-5228F87EE4F5}" emma:medium="tactile" emma:mode="ink">
              <msink:context xmlns:msink="http://schemas.microsoft.com/ink/2010/main" type="line" rotatedBoundingBox="13981,8199 20933,8167 20937,8953 13985,8985"/>
            </emma:interpretation>
          </emma:emma>
        </inkml:annotationXML>
        <inkml:traceGroup>
          <inkml:annotationXML>
            <emma:emma xmlns:emma="http://www.w3.org/2003/04/emma" version="1.0">
              <emma:interpretation id="{FADE9BB7-6538-4AAD-9191-0C8F7FE687DC}" emma:medium="tactile" emma:mode="ink">
                <msink:context xmlns:msink="http://schemas.microsoft.com/ink/2010/main" type="inkWord" rotatedBoundingBox="13982,8402 14735,8398 14737,8803 13984,8806"/>
              </emma:interpretation>
              <emma:one-of disjunction-type="recognition" id="oneOf0">
                <emma:interpretation id="interp0" emma:lang="en-US" emma:confidence="1">
                  <emma:literal>we</emma:literal>
                </emma:interpretation>
                <emma:interpretation id="interp1" emma:lang="en-US" emma:confidence="0">
                  <emma:literal>re</emma:literal>
                </emma:interpretation>
                <emma:interpretation id="interp2" emma:lang="en-US" emma:confidence="0">
                  <emma:literal>be</emma:literal>
                </emma:interpretation>
                <emma:interpretation id="interp3" emma:lang="en-US" emma:confidence="0">
                  <emma:literal>ve</emma:literal>
                </emma:interpretation>
                <emma:interpretation id="interp4" emma:lang="en-US" emma:confidence="0">
                  <emma:literal>wee</emma:literal>
                </emma:interpretation>
              </emma:one-of>
            </emma:emma>
          </inkml:annotationXML>
          <inkml:trace contextRef="#ctx0" brushRef="#br0">5-2 52,'-6'0'0,"6"0"10,-3 18-10,3-18 10,6 13-10,-6-13 14,9 31-14,-9-31-4,11 35 4,-11-35 28,14 55-28,-14-55 10,8 80-10,-8-80 12,17 75-12,-17-75 9,17 46-9,-17-46 4,23 29-4,-23-29 2,31 22-2,-31-22 12,28-9-12,-28 9 8,42-46-8,-42 46 1,43-56-1,-43 56 1,34-79-1,-34 79 0,17-57 0,-17 57-4,8-25 4,-8 25-84,3-11 84,-3 11-13,0 0-55</inkml:trace>
          <inkml:trace contextRef="#ctx0" brushRef="#br0" timeOffset="561.601">454 294 61,'22'8'0,"-22"-8"20,37-2-20,-37 2 8,34-15-8,-34 15 21,28-29-21,-28 29 6,20-31-6,-20 31 2,5-55-2,-5 55-1,0-51 1,0 51 2,-22-39-2,22 39-2,-34-13 2,34 13-1,-48-3 1,48 3-1,-48 36 1,48-36 0,-62 55 0,62-55 1,-31 61-1,31-61 0,-17 58 0,17-58 2,-3 46-2,3-46 10,26 35-10,-26-35 29,62 27-29,-62-27 7,81 15-7,-81-15 5,91 0-5,-91 0 2,79-6-2,-79 6-1,76-18 1,-76 18 0,0 0-170</inkml:trace>
        </inkml:traceGroup>
        <inkml:traceGroup>
          <inkml:annotationXML>
            <emma:emma xmlns:emma="http://www.w3.org/2003/04/emma" version="1.0">
              <emma:interpretation id="{8E8EF79E-2988-4466-B28E-45949288F2E7}" emma:medium="tactile" emma:mode="ink">
                <msink:context xmlns:msink="http://schemas.microsoft.com/ink/2010/main" type="inkWord" rotatedBoundingBox="15559,8192 20933,8167 20937,8953 15562,8977"/>
              </emma:interpretation>
              <emma:one-of disjunction-type="recognition" id="oneOf1">
                <emma:interpretation id="interp5" emma:lang="en-US" emma:confidence="0.5">
                  <emma:literal>continuation</emma:literal>
                </emma:interpretation>
                <emma:interpretation id="interp6" emma:lang="en-US" emma:confidence="0">
                  <emma:literal>continuant ion</emma:literal>
                </emma:interpretation>
                <emma:interpretation id="interp7" emma:lang="en-US" emma:confidence="0">
                  <emma:literal>continua tin</emma:literal>
                </emma:interpretation>
                <emma:interpretation id="interp8" emma:lang="en-US" emma:confidence="0">
                  <emma:literal>continent ion</emma:literal>
                </emma:interpretation>
                <emma:interpretation id="interp9" emma:lang="en-US" emma:confidence="0">
                  <emma:literal>continua tiny</emma:literal>
                </emma:interpretation>
              </emma:one-of>
            </emma:emma>
          </inkml:annotationXML>
          <inkml:trace contextRef="#ctx0" brushRef="#br0" timeOffset="1653.6027">1820 119 54,'-3'-11'0,"3"11"19,-9-28-19,9 28 21,-31-16-21,31 16 3,-56 0-3,56 0-12,-57 14 12,57-14 1,-53 24-1,53-24 1,-26 33-1,26-33 3,-11 57-3,11-57 3,11 73-3,-11-73 3,37 53-3,-37-53 12,88 35-12,-88-35 17,84 18-17,-84-18 7,76 2-7,-76-2 0,68-4 0,-68 4-1,42-14 1,-42 14-33,32-15 33,-32 15-49,0 0 0</inkml:trace>
          <inkml:trace contextRef="#ctx0" brushRef="#br0" timeOffset="2028.0036">2017 194 53,'-11'42'0,"11"-42"-23,3 55 23,-3-55 49,31 47-49,-31-47 39,36 44-39,-36-44-8,34 22 8,-34-22 11,65-5-11,-65 5 0,62-46 0,-62 46 0,34-48 0,-34 48-1,11-80 1,-11 80 0,-14-90 0,14 90 0,-31-66 0,31 66 2,-34-13-2,34 13 2,-48 22-2,48-22 8,-39 55-8,39-55 1,-25 72-1,25-72-2,0 0-129</inkml:trace>
          <inkml:trace contextRef="#ctx0" brushRef="#br0" timeOffset="2776.8049">2305 42 68,'11'-13'0,"-11"13"14,23 9-14,-23-9 6,22 29-6,-22-29 3,29 68-3,-29-68 2,22 97-2,-22-97 26,26 77-26,-26-77 4,22 35-4,-22-35 2,23 18-2,-23-18-1,11 2 1,-11-2 2,14-24-2,-14 24 0,26-46 0,-26 46 1,34-80-1,-34 80-3,36-86 3,-36 86 1,31-39-1,-31 39-34,34-20 34,-34 20 9,26 6-9,-26-6 26,11 51-26,-11-51-2,8 77 2,-8-77 2,9 66-2,-9-66 1,3 47-1,-3-47 3,16 31-3,-16-31 2,26 26-2,-26-26 3,8 7-3,-8-7-19,0 0-97</inkml:trace>
          <inkml:trace contextRef="#ctx0" brushRef="#br0" timeOffset="3276.0058">2847 159 86,'17'-15'0,"-17"15"28,31 4-28,-31-4 11,45-6-11,-45 6 17,68 15-17,-68-15 5,59 15-5,-59-15 0,0 0-147</inkml:trace>
          <inkml:trace contextRef="#ctx0" brushRef="#br0" timeOffset="3073.2054">3008-13 62,'-3'0'0,"3"0"-38,11 22 38,-11-22 39,6 47-39,-6-47 28,-6 86-28,6-86 9,-5 108-9,5-108 28,2 72-28,-2-72-44,12 42 44,-12-42 53,5 27-53,-5-27-2,12 6 2,-12-6-16,0 0-103</inkml:trace>
          <inkml:trace contextRef="#ctx0" brushRef="#br0" timeOffset="3666.0065">3313 86 69,'2'20'0,"-2"-20"21,9 38-21,-9-38 6,-6 72-6,6-72 24,0 78-24,0-78 15,3 50-15,-3-50 5,9 33-5,-9-33-2,14 5 2,-14-5 1,11-9-1,-11 9-12,0 0-115</inkml:trace>
          <inkml:trace contextRef="#ctx0" brushRef="#br0" timeOffset="3853.2067">3372-183 144,'0'-6'0,"0"6"0,3 9 0,-3-9-1,0 0-142</inkml:trace>
          <inkml:trace contextRef="#ctx0" brushRef="#br0" timeOffset="7020.0124">3572 56 42,'8'-3'0,"-8"3"7,-3-4-7,3 4 12,3 7-12,-3-7 8,0 2-8,0-2 5,17 22-5,-17-22 22,8 28-22,-8-28-15,17 64 15,-17-64 35,12 73-35,-12-73 2,5 62-2,-5-62 3,6 20-3,-6-20 0,3 15 0,-3-15 3,-3-2-3,3 2-1,3-2 1,-3 2-25,11 4 25,-11-4-13,6-13 13,-6 13 4,-3-2-4,3 2 38,3-9-38,-3 9 0,11-35 0,-11 35-1,11-60 1,-11 60-27,14-81 27,-14 81-27,23-71 27,-23 71 57,14-51-57,-14 51 0,23-39 0,-23 39-4,34-29 4,-34 29-24,8-5 24,-8 5-12,20 11 12,-20-11 39,34 38-39,-34-38-1,31 66 1,-31-66 0,14 84 0,-14-84 2,8 101-2,-8-101 6,14 78-6,-14-78 5,3 39-5,-3-39 2,-5 53-2,5-53 2,11 31-2,-11-31 3,-3 4-3,3-4 4,6-4-4,-6 4-10,0 0-131</inkml:trace>
          <inkml:trace contextRef="#ctx0" brushRef="#br0" timeOffset="7612.8134">4085 91 45,'6'0'0,"-6"0"3,-11 9-3,11-9 10,-3 11-10,3-11 6,-6 8-6,6-8 17,3 7-17,-3-7 1,6 44-1,-6-44 25,2 75-25,-2-75 8,15 66-8,-15-66 2,28 40-2,-28-40 10,48 29-10,-48-29 8,53 24-8,-53-24 4,40-35-4,-40 35 1,22-47-1,-22 47 1,26-59-1,-26 59-59,-6-97 59,6 97 56,-11-82-56,11 82-4,0-28 4,0 28 1,-6 2-1,6-2-52,-3 0 52,3 0 50,-2 33-50,2-33 0,2 35 0,-2-35 1,12 42-1,-12-42-1,22 71 1,-22-71 7,29 68-7,-29-68 17,42 33-17,-42-33 5,45 18-5,-45-18 1,56 8-1,-56-8-1,46 7 1,-46-7-22,0 0-118</inkml:trace>
          <inkml:trace contextRef="#ctx0" brushRef="#br0" timeOffset="8439.6148">4630 117 36,'3'-22'0,"-3"22"26,3-17-26,-3 17 8,-3 2-8,3-2 14,14 4-14,-14-4 8,34 9-8,-34-9 0,73 9 0,-73-9 18,82 9-18,-82-9 6,73 44-6,-73-44-15,34 70 15,-34-70 24,6 73-24,-6-73-2,-20 49 2,20-49 0,-39 41 0,39-41-2,-46 20 2,46-20-29,-76-11 29,76 11 31,-68-48-31,68 48-2,-14-49 2,14 49 0,29-55 0,-29 55-2,45-35 2,-45 35 0,22-2 0,-22 2-18,20 13 18,-20-13 20,40 26-20,-40-26 1,36 38-1,-36-38 1,62 28-1,-62-28-35,57 31 35,-57-31 58,62 31-58,-62-31 5,51 18-5,-51-18 1,51-18-1,-51 18 0,36-24 0,-36 24-66,26-26 66,-26 26-19,0 0-48</inkml:trace>
          <inkml:trace contextRef="#ctx0" brushRef="#br0" timeOffset="9157.2161">5127 137 27,'31'-4'0,"-31"4"58,59 6-58,-59-6 35,71-15-35,-71 15-44,90-27 44,-90 27 66,62 3-66,-62-3-2,39-11 2,-39 11-45,43 0 45,-43 0-45,0 0-5</inkml:trace>
          <inkml:trace contextRef="#ctx0" brushRef="#br0" timeOffset="8876.4154">5271 0 66,'-9'14'0,"9"-14"8,-6 22-8,6-22 0,-8 53 0,8-53 16,-3 57-16,3-57 18,0 86-18,0-86 15,14 68-15,-14-68 9,9 40-9,-9-40-55,25 33 55,-25-33 4,48 22-4,-48-22 73,40 2-73,-40-2-15,42-2 15,-42 2 3,37-4-3,-37 4 1,22 0-1,-22 0 1,20 0-1,-20 0 0,8 0 0,-8 0-21,0 0-102</inkml:trace>
          <inkml:trace contextRef="#ctx0" brushRef="#br0" timeOffset="9422.4165">5587 51 29,'8'-9'0,"-8"9"0,11 7 0,-11-7 31,9 31-31,-9-31 23,17 62-23,-17-62 38,5 66-38,-5-66 17,3 70-17,-3-70 3,9 38-3,-9-38 0,14 11 0,-14-11-1,14-2 1,-14 2-25,0 0-90</inkml:trace>
          <inkml:trace contextRef="#ctx0" brushRef="#br0" timeOffset="9594.0168">5702-196 133,'9'-29'0,"-9"29"8,0-6-8,0 6-56,-6 6 56,6-6 4,0 0-93</inkml:trace>
          <inkml:trace contextRef="#ctx0" brushRef="#br0" timeOffset="10093.2178">5852 157 84,'-11'11'0,"11"-11"7,-3 29-7,3-29 3,5 44-3,-5-44 5,15 57-5,-15-57 26,28 51-26,-28-51 11,73 35-11,-73-35-53,88-13 53,-88 13 70,73-38-70,-73 38-12,68-97 12,-68 97 14,34-123-14,-34 123-9,-17-110 9,17 110 1,-65-75-1,65 75 4,-79-29-4,79 29 6,-62 51-6,62-51-21,-57 68 21,57-68 23,-36 77-23,36-77-7,0 0-145</inkml:trace>
          <inkml:trace contextRef="#ctx0" brushRef="#br0" timeOffset="10748.4188">6337-11 36,'12'-13'0,"-12"13"3,0 9-3,0-9 2,5 0-2,-5 0 13,6 20-13,-6-20 21,3 33-21,-3-33 22,17 46-22,-17-46 24,17 75-24,-17-75 19,14 93-19,-14-93 16,17 75-16,-17-75 2,31 46-2,-31-46 0,42 9 0,-42-9 0,40-18 0,-40 18 4,36-48-4,-36 48-1,43-84 1,-43 84-4,25-88 4,-25 88 1,17-33-1,-17 33-1,8 0 1,-8 0 0,9 28 0,-9-28 1,28 44-1,-28-44-2,68 60 2,-68-60 4,70 73-4,-70-73 12,54 70-12,-54-70 15,23 104-15,-23-104 3,28 59-3,-28-59 1,0 0-192</inkml:trace>
        </inkml:traceGroup>
      </inkml:traceGroup>
    </inkml:traceGroup>
  </inkml:traceGroup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5:00.818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Group>
    <inkml:annotationXML>
      <emma:emma xmlns:emma="http://www.w3.org/2003/04/emma" version="1.0">
        <emma:interpretation id="{6C03BE00-1099-49EA-8688-B64D904DA289}" emma:medium="tactile" emma:mode="ink">
          <msink:context xmlns:msink="http://schemas.microsoft.com/ink/2010/main" type="writingRegion" rotatedBoundingBox="5832,14201 7427,14201 7427,15153 5832,15153"/>
        </emma:interpretation>
      </emma:emma>
    </inkml:annotationXML>
    <inkml:traceGroup>
      <inkml:annotationXML>
        <emma:emma xmlns:emma="http://www.w3.org/2003/04/emma" version="1.0">
          <emma:interpretation id="{A4D69A33-8653-44A2-833A-7FDE0252EE78}" emma:medium="tactile" emma:mode="ink">
            <msink:context xmlns:msink="http://schemas.microsoft.com/ink/2010/main" type="paragraph" rotatedBoundingBox="5832,14201 7427,14201 7427,15153 5832,1515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4993C02-1DE1-41A3-9F24-42775749330E}" emma:medium="tactile" emma:mode="ink">
              <msink:context xmlns:msink="http://schemas.microsoft.com/ink/2010/main" type="line" rotatedBoundingBox="5832,14201 7427,14201 7427,15153 5832,15153"/>
            </emma:interpretation>
          </emma:emma>
        </inkml:annotationXML>
        <inkml:traceGroup>
          <inkml:annotationXML>
            <emma:emma xmlns:emma="http://www.w3.org/2003/04/emma" version="1.0">
              <emma:interpretation id="{6E818FCD-A719-486C-A407-298B5BD80057}" emma:medium="tactile" emma:mode="ink">
                <msink:context xmlns:msink="http://schemas.microsoft.com/ink/2010/main" type="inkWord" rotatedBoundingBox="5832,14201 7427,14201 7427,15153 5832,15153"/>
              </emma:interpretation>
              <emma:one-of disjunction-type="recognition" id="oneOf0">
                <emma:interpretation id="interp0" emma:lang="en-US" emma:confidence="1">
                  <emma:literal>•</emma:literal>
                </emma:interpretation>
                <emma:interpretation id="interp1" emma:lang="en-US" emma:confidence="0">
                  <emma:literal>&amp;</emma:literal>
                </emma:interpretation>
                <emma:interpretation id="interp2" emma:lang="en-US" emma:confidence="0">
                  <emma:literal>8</emma:literal>
                </emma:interpretation>
                <emma:interpretation id="interp3" emma:lang="en-US" emma:confidence="0">
                  <emma:literal>o</emma:literal>
                </emma:interpretation>
                <emma:interpretation id="interp4" emma:lang="en-US" emma:confidence="0">
                  <emma:literal>0</emma:literal>
                </emma:interpretation>
              </emma:one-of>
            </emma:emma>
          </inkml:annotationXML>
          <inkml:trace contextRef="#ctx0" brushRef="#br0">1397 104 63,'-11'-5'0,"11"5"10,-26 0-10,26 0 6,-31-4-6,31 4 4,-42-13-4,42 13 5,-40-14-5,40 14-1,-45-15 1,45 15 2,-56-18-2,56 18 2,-71-13-2,71 13 3,-51-2-3,51 2 2,-56-16-2,56 16-10,-62-6 10,62 6 34,-57 4-34,57-4-14,-67 2 14,67-2 2,-91 7-2,91-7 8,-101 9-8,101-9-1,-76 20 1,76-20-6,-57 9 6,57-9-4,-34 15 4,34-15-4,-22 13 4,22-13-2,-23 11 2,23-11 3,-28 9-3,28-9 12,-23 7-12,23-7 0,-31 20 0,31-20 1,-45 17-1,45-17 3,-42 24-3,42-24 3,-26 33-3,26-33-1,-25 29 1,25-29 4,-40 42-4,40-42 1,-33 46-1,33-46 0,-23 40 0,23-40 0,-23 33 0,23-33 0,-14 38 0,14-38 3,-5 37-3,5-37 1,0 31-1,0-31 0,0 48 0,0-48 2,-9 49-2,9-49-1,-5 44 1,5-44 2,-12 35-2,12-35 0,0 31 0,0-31 0,17 24 0,-17-24 3,31 42-3,-31-42 4,45 44-4,-45-44 1,54 36-1,-54-36 2,54 28-2,-54-28 3,67 18-3,-67-18 7,85-4-7,-85 4 1,82-9-1,-82 9 1,51-16-1,-51 16-1,62-24 1,-62 24 0,70-9 0,-70 9 0,82-4 0,-82 4 0,71-5 0,-71 5-9,82-2 9,-82 2-3,76 0 3,-76 0 12,65-6-12,-65 6 1,48-9-1,-48 9 0,56-13 0,-56 13-10,48-16 10,-48 16-1,57-20 1,-57 20 11,62-31-11,-62 31 0,50-15 0,-50 15 0,40-15 0,-40 15-1,37 4 1,-37-4-9,14-18 9,-14 18-4,22-17 4,-22 17 14,26-27-14,-26 27 0,36-26 0,-36 26-1,26-27 1,-26 27 3,25-31-3,-25 31-13,17-30 13,-17 30 11,14-20-11,-14 20 0,6-22 0,-6 22 0,11-27 0,-11 27 0,6-26 0,-6 26-10,-6-29 10,6 29-1,-8-29 1,8 29 11,-12-26-11,12 26 0,-5-26 0,5 26 0,-14-45 0,14 45-11,-26-35 11,26 35 11,-22-33-11,22 33 0,-31-35 0,31 35-1,-29-22 1,29 22 1,-33-13-1,33 13-9,-20-9 9,20 9-2,-48-9 2,48 9 11,-45-13-11,45 13 0,-51-7 0,51 7-1,-57-11 1,57 11-8,-73-9 8,73 9-2,-71-17 2,71 17 93,-98-11-93,98 11-82,-110 2 82,110-2-1,-71 13 1,71-13 1,-76 18-1,76-18 0,-62 8 0,62-8-2,-48 7 2,48-7-1,-40 7 1,40-7 1,-45 2-1,45-2 1,-62 31-1,62-31-9,-76 24 9,76-24-1,-74 40 1,74-40 10,-59 33-10,59-33 0,-31 26 0,31-26-3,-11 38 3,11-38 2,-14 31-2,14-31-7,-12 48 7,12-48 90,-14 51-90,14-51-82,-22 51 82,22-51-1,-14 35 1,14-35 1,-9 35-1,9-35-8,-3 35 8,3-35-1,-8 31 1,8-31 8,6 42-8,-6-42-1,5 31 1,-5-31 1,0 7-1,0-7-7,-5 33 7,5-33-1,0 31 1,0-31 7,2 24-7,-2-24 2,14 28-2,-14-28 0,9 38 0,-9-38-1,23 26 1,-23-26-6,25 22 6,-25-22-2,31 16 2,-31-16 11,56 13-11,-56-13 2,91 11-2,-91-11-2,82 7 2,-82-7 2,76 6-2,-76-6-2,68 0 2,-68 0 1,70-8-1,-70 8 0,59 6 0,-59-6 2,74-6-2,-74 6-1,73-9 1,-73 9 0,73-9 0,-73 9 0,79-16 0,-79 16 4,74-15-4,-74 15-4,68-26 4,-68 26 1,67-22-1,-67 22-1,54-27 1,-54 27 0,42-20 0,-42 20 1,37-26-1,-37 26-1,34-20 1,-34 20 1,28-27-1,-28 27 0,28-26 0,-28 26-2,31 4 2,-31-4 2,17-15-2,-17 15 2,23-22-2,-23 22 0,25-24 0,-25 24 6,20-25-6,-20 25 2,20-17-2,-20 17 6,8-13-6,-8 13 18,12-25-18,-12 25-180,0-28 180,0 28 72,0-42-72,0 42 107,-3-44-107,3 44-11,5-33 11,-5 33 0,0-20 0,0 20 6,6-16-6,-6 16 2,-17-11-2,17 11-12,-23-37 12,23 37 3,-33-40-3,33 40 1,-26-42-1,26 42 4,-28-46-4,28 46 3,-31-27-3,31 27 9,-51-2-9,51 2-15,-68-4 15,68 4 0,-104-2 0,104 2 0,-110-14 0,110 14 2,-93-24-2,93 24 8,-88-26-8,88 26-12,-87-5 12,87 5-16,-93 18 16,93-18-45,0 0-73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</inkml:traceFormat>
        <inkml:channelProperties>
          <inkml:channelProperty channel="X" name="resolution" value="492.30771" units="1/cm"/>
          <inkml:channelProperty channel="Y" name="resolution" value="637.16815" units="1/cm"/>
        </inkml:channelProperties>
      </inkml:inkSource>
      <inkml:timestamp xml:id="ts0" timeString="2012-06-01T13:45:08.422"/>
    </inkml:context>
    <inkml:brush xml:id="br0">
      <inkml:brushProperty name="width" value="0.06667" units="cm"/>
      <inkml:brushProperty name="height" value="0.06667" units="cm"/>
      <inkml:brushProperty name="color" value="#A44328"/>
      <inkml:brushProperty name="fitToCurve" value="1"/>
    </inkml:brush>
  </inkml:definitions>
  <inkml:traceGroup>
    <inkml:annotationXML>
      <emma:emma xmlns:emma="http://www.w3.org/2003/04/emma" version="1.0">
        <emma:interpretation id="{BDE97552-ABCD-4C92-87A2-015E0D926BC7}" emma:medium="tactile" emma:mode="ink">
          <msink:context xmlns:msink="http://schemas.microsoft.com/ink/2010/main" type="inkDrawing" rotatedBoundingBox="14624,13030 14639,13030 14639,13045 14624,13045" shapeName="Other"/>
        </emma:interpretation>
      </emma:emma>
    </inkml:annotationXML>
    <inkml:trace contextRef="#ctx0" brushRef="#br0">0 0,'0'0,"0"0,0 0,0 0,0 0,0 0,0 0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47:19.416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Group>
    <inkml:annotationXML>
      <emma:emma xmlns:emma="http://www.w3.org/2003/04/emma" version="1.0">
        <emma:interpretation id="{1118ADEA-4700-45DC-BB6B-F5C3E390BA9E}" emma:medium="tactile" emma:mode="ink">
          <msink:context xmlns:msink="http://schemas.microsoft.com/ink/2010/main" type="inkDrawing" rotatedBoundingBox="4592,8625 7443,8696 7418,9703 4567,9632" hotPoints="7625,9151 6047,9632 4461,9178 6039,8697" semanticType="enclosure" shapeName="Ellipse"/>
        </emma:interpretation>
      </emma:emma>
    </inkml:annotationXML>
    <inkml:trace contextRef="#ctx0" brushRef="#br0">195 201 150,'-29'16'0,"29"-16"-1,-16 16 1,16-16 0,-9 14 0,9-14 4,-11 23-4,11-23 1,-21 17-1,21-17-7,-24 35 7,24-35 4,-28 30-4,28-30 1,-22 16-1,22-16-5,-9 7 5,9-7-4,-7 13 4,7-13 14,-4 19-14,4-19 3,-7 28-3,7-28 3,-2 32-3,2-32-1,-7 42 1,7-42 2,-5 29-2,5-29 3,7 21-3,-7-21 0,16 35 0,-16-35 0,16 25 0,-16-25 2,27 39-2,-27-39 1,34 35-1,-34-35 1,29 37-1,-29-37 33,27 30-33,-27-30 0,29 19 0,-29-19-120,36 25 120,-36-25 93,57 14-93,-57-14 19,61 18-19,-61-18 12,52 23-12,-52-23-19,49 23 19,-49-23 1,48 19-1,-48-19 2,43 21-2,-43-21 3,40 11-3,-40-11 5,48 5-5,-48-5-10,52 9 10,-52-9 2,63 7-2,-63-7 0,59 9 0,-59-9 2,58 9-2,-58-9 2,52 3-2,-52-3 2,91 11-2,-91-11-2,83 0 2,-83 0 2,75-6-2,-75 6 1,83-15-1,-83 15 1,97-9-1,-97 9 1,88 5-1,-88-5 4,93 19-4,-93-19 1,72 0-1,-72 0 3,54 6-3,-54-6 1,64-2-1,-64 2 2,63-9-2,-63 9 12,52-10-12,-52 10-11,52-15 11,-52 15 1,67-5-1,-67 5 4,64-9-4,-64 9 4,47 2-4,-47-2 0,54-7 0,-54 7 2,54-12-2,-54 12 0,64-22 0,-64 22 1,74-26-1,-74 26-1,63-9 1,-63 9 1,66-9-1,-66 9 0,49-14 0,-49 14 0,32-1 0,-32 1 0,38-9 0,-38 9 1,43-23-1,-43 23 1,46-18-1,-46 18 0,47-18 0,-47 18-1,38-12 1,-38 12 1,21-14-1,-21 14-1,22-11 1,-22 11 1,14-15-1,-14 15-1,20-29 1,-20 29 1,20-31-1,-20 31 0,7-15 0,-7 15 0,16-26 0,-16 26-1,9-26 1,-9 26 0,0-27 0,0 27-1,0-28 1,0 28 0,9-41 0,-9 41 1,-7-38-1,7 38-1,-4-36 1,4 36 0,-7-21 0,7 21-1,-16-19 1,16 19 1,-18-18-1,18 18 0,-16-23 0,16 23-2,-13-26 2,13 26 1,-23-30-1,23 30 1,-25-23-1,25 23-2,-24-25 2,24 25 2,-25-21-2,25 21-2,-34-14 2,34 14 2,-27-20-2,27 20-1,-39-19 1,39 19 1,-38-9-1,38 9-1,-43-9 1,43 9-1,-52-23 1,52 23 1,-54-19-1,54 19 0,-56-2 0,56 2-1,-43-12 1,43 12 2,-50-9-2,50 9-1,-50 2 1,50-2-1,-47-9 1,47 9 0,-41-14 0,41 14-1,-43-11 1,43 11 0,-40-7 0,40 7 1,-50-7-1,50 7-1,-45-7 1,45 7 1,-45 2-1,45-2-1,-36 0 1,36 0 0,-25-4 0,25 4 0,-34-3 0,34 3 0,-34-4 0,34 4 1,-43 0-1,43 0 0,-43-3 0,43 3 1,-36 5-1,36-5-1,-32-5 1,32 5 0,-33-7 0,33 7-1,-23 0 1,23 0 0,-38 7 0,38-7 1,-57 2-1,57-2 0,-43 5 0,43-5-1,-31 2 1,31-2 2,-27-6-2,27 6-1,-14-5 1,14 5 0,-18-4 0,18 4-1,-34-3 1,34 3 0,-36-5 0,36 5 1,-43 3-1,43-3 0,-45 5 0,45-5 1,-32 2-1,32-2-1,-31 2 1,31-2-1,-30-4 1,30 4-1,-29 0 1,29 0 2,-36 0-2,36 0-4,-48 8 4,48-8 3,-38 8-3,38-8 0,-25-8 0,25 8 1,-16 0-1,16 0-1,-15 7 1,15-7 0,-14 5 0,14-5 0,-38 5 0,38-5 0,-36 14 0,36-14-3,-43 9 3,43-9 3,-27 2-3,27-2 0,-16-4 0,16 4-4,-16 7 4,16-7 0,-25 4 0,25-4 2,-27-2-2,27 2 2,-22 14-2,22-14-3,-28 2 3,28-2-1,-15-2 1,15 2 1,-27 14-1,27-14-3,-30 7 3,30-7 6,-29 13-6,29-13-6,-27 12 6,27-12 0,-27 12 0,27-12 2,-21 18-2,21-18 0,-13-3 0,13 3 4,-14 12-4,14-12-7,-25 11 7,25-11 1,-15 19-1,15-19 1,-18 12-1,18-12 0,-14 16 0,14-16 2,-20 14-2,20-14 3,-14 4-3,14-4-7,-13 10 7,13-10 1,-14 18-1,14-18 1,-18 14-1,18-14 2,-16 20-2,16-20 3,-11 14-3,11-14 0,-9 16 0,9-16-4,-11 10 4,11-10-1,-5 14 1,5-14 0,-11 20 0,11-20-1,-12 12 1,12-12 6,-6 14-6,6-14-4,0 16 4,0-16 0,-9 9 0,9-9-1,6 10 1,-6-10-1,3 20 1,-3-20 6,6 26-6,-6-26-3,9 23 3,-9-23-3,-4 23 3,4-23 1,7 27-1,-7-27 0,2 14 0,-2-14 5,2 12-5,-2-12 0,7 28 0,-7-28-5,5 23 5,-5-23-2,2 18 2,-2-18 2,4 19-2,-4-19-1,16 25 1,-16-25 6,16 19-6,-16-19-3,22 16 3,-22-16-2,32 21 2,-32-21 1,20 18-1,-20-18-1,18 14 1,-18-14 2,19 18-2,-19-18-4,18 14 4,-18-14 1,24 12-1,-24-12 1,32 5-1,-32-5 2,43 9-2,-43-9 1,34 4-1,-34-4 1,29 7-1,-29-7 0,30 10 0,-30-10-2,40 6 2,-40-6-1,30 5 1,-30-5 0,29 5 0,-29-5 4,31 14-4,-31-14-3,46 7 3,-46-7-1,47 6 1,-47-6 0,43 14 0,-43-14-1,45 10 1,-45-10 3,23 6-3,-23-6 2,40 3-2,-40-3-2,50 6 2,-50-6-2,77 7 2,-77-7 0,54 16 0,-54-16-1,43 12 1,-43-12 5,43 10-5,-43-10-4,56 9 4,-56-9 0,66-1 0,-66 1 1,63 0-1,-63 0-2,74 3 2,-74-3-1,77-2 1,-77 2 4,48 7-4,-48-7-2,33 7 2,-33-7-1,37 6 1,-37-6 0,36-4 0,-36 4 0,45-2 0,-45 2 4,40 6-4,-40-6 0,48-9 0,-48 9-3,38-4 3,-38 4-1,45-12 1,-45 12 1,64-12-1,-64 12 3,72-20-3,-72 20-1,63-19 1,-63 19-1,63-18 1,-63 18 0,73-19 0,-73 19 3,85-13-3,-85 13-1,82-19 1,-82 19 35,92-11-35,-92 11-38,72-19 38,-72 19-24,0 0-170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46:11.493"/>
    </inkml:context>
    <inkml:brush xml:id="br0">
      <inkml:brushProperty name="width" value="0.06667" units="cm"/>
      <inkml:brushProperty name="height" value="0.06667" units="cm"/>
      <inkml:brushProperty name="color" value="#BF654C"/>
      <inkml:brushProperty name="fitToCurve" value="1"/>
    </inkml:brush>
  </inkml:definitions>
  <inkml:traceGroup>
    <inkml:annotationXML>
      <emma:emma xmlns:emma="http://www.w3.org/2003/04/emma" version="1.0">
        <emma:interpretation id="{3CAB104E-34A6-4EF6-99EA-1483101B8679}" emma:medium="tactile" emma:mode="ink">
          <msink:context xmlns:msink="http://schemas.microsoft.com/ink/2010/main" type="inkDrawing" rotatedBoundingBox="7567,7061 8734,6874 8836,7510 7669,7697" hotPoints="8876,7272 8278,7606 7655,7320 8253,6986" semanticType="enclosure" shapeName="Ellipse"/>
        </emma:interpretation>
      </emma:emma>
    </inkml:annotationXML>
    <inkml:trace contextRef="#ctx0" brushRef="#br0">790 18 44,'-5'-7'0,"5"7"7,-7-2-7,7 2 14,-2-7-14,2 7 10,-16 0-10,16 0-2,-20-2 2,20 2 12,-41 2-12,41-2 4,-29 3-4,29-3 4,-27 14-4,27-14 3,-20 4-3,20-4-12,-18-2 12,18 2 0,-25 4 0,25-4 2,-30 10-2,30-10 5,-38 9-5,38-9 5,-52 7-5,52-7 4,-54 14-4,54-14 14,-34 11-14,34-11-6,-32 9 6,32-9 1,-22 15-1,22-15 2,-29 18-2,29-18 3,-19 7-3,19-7-3,-15 13 3,15-13 3,-21 14-3,21-14 0,-11 17 0,11-17 1,-14 7-1,14-7 3,-20 25-3,20-25 4,-22 7-4,22-7 3,-5 9-3,5-9 0,-16 12 0,16-12 1,-18 20-1,18-20 0,-16 19 0,16-19 0,-20 27 0,20-27 3,-20 22-3,20-22 0,-9 13 0,9-13-1,-5 12 1,5-12 1,-7 14-1,7-14-1,5 18 1,-5-18 1,4 21-1,-4-21 1,7 18-1,-7-18 1,3 21-1,-3-21 1,2 23-1,-2-23 0,9 10 0,-9-10 5,22 27-5,-22-27 4,14 28-4,-14-28-60,29 19 60,-29-19-1,14 23 1,-14-23 61,22 29-61,-22-29 96,23 14-96,-23-14-84,27 3 84,-27-3 3,50 9-3,-50-9 1,45 5-1,-45-5 3,56 4-3,-56-4 1,50 12-1,-50-12-1,29 6 1,-29-6 3,36 1-3,-36-1 2,41 0-2,-41 0-1,36-1 1,-36 1 3,34 1-3,-34-1 1,32 0-1,-32 0-2,34 0 2,-34 0 3,33 2-3,-33-2 2,43-11-2,-43 11 26,39-8-26,-39 8 9,36-9-9,-36 9 25,38-9-25,-38 9-56,30-9 56,-30 9 0,22-10 0,-22 10 1,27-7-1,-27 7 0,25-13 0,-25 13 18,29-17-18,-29 17-18,30-18 18,-30 18 0,22-16 0,-22 16 0,16-12 0,-16 12 1,21-16-1,-21 16 15,13-14-15,-13 14-15,25-21 15,-25 21 2,18-29-2,-18 29-1,23-26 1,-23 26 0,6-18 0,-6 18 1,0-28-1,0 28 12,0-19-12,0 19 5,3-29-5,-3 29-4,-3-35 4,3 35-14,0-39 14,0 39 1,-2-19-1,2 19 0,-7-23 0,7 23 19,-13-21-19,13 21-2,-12-11 2,12 11-18,-22-12 18,22 12 1,-20-32-1,20 32 0,-23-23 0,23 23 14,-9-12-14,9 12-114,-16-16 114,16 16 98,-13-4-98,13 4 1,-30-1-1,30 1 1,-31-4-1,31 4 0,-37-10 0,37 10 13,-22-11-13,22 11-124,-11-9 124,11 9 123,-27-9-123,27 9-13,-28 0 13,28 0 1,-20-5-1,20 5 12,-34 4-12,34-4-114,-34-9 114,34 9 99,-24 0-99,24 0 2,-14 3-2,14-3 1,-20-10-1,20 10 10,-18 0-10,18 0 9,-27 5-9,27-5-6,-37 5 6,37-5-13,-38 7 13,38-7-1,-47 6 1,47-6 1,-41 12-1,41-12 15,-36 7-15,36-7-115,-34 14 115,34-14 99,-29 25-99,29-25 1,-41 19-1,41-19 2,-41 14-2,41-14 13,-45 22-13,45-22-109,-29 7 109,29-7 93,-14 7-93,14-7 1,-22 7-1,22-7 0,-18 10 0,18-10 12,-16 6-12,16-6-109,-23 10 109,23-10 94,-20 16-94,20-16 3,-14 9-3,14-9-1,-9 0 1,9 0 17,-13 9-17,13-9-120,-18 21 120,18-21 120,-18 12-120,18-12-17,-14 21 17,14-21 0,-22 22 0,22-22 0,-14 19 0,14-19 0,-4 7 0,4-7 16,0 18-16,0-18 0,-5 19 0,5-19-17,11 19 17,-11-19 1,14 16-1,-14-16 0,7 21 0,-7-21 16,11 18-16,-11-18-122,13 14 122,-13-14 120,5 21-120,-5-21-14,4 20 14,-4-20-1,12 14 1,-12-14 15,13 23-15,-13-23-118,9 16 118,-9-16 104,12 14-104,-12-14 0,15 9 0,-15-9 0,23 8 0,-23-8 19,23 15-19,-23-15-117,31 7 117,-31-7 112,23 12-112,-23-12-14,34 12 14,-34-12 2,29 7-2,-29-7 1,34 4-1,-34-4-6,0 0-169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46:48.637"/>
    </inkml:context>
    <inkml:brush xml:id="br0">
      <inkml:brushProperty name="width" value="0.06667" units="cm"/>
      <inkml:brushProperty name="height" value="0.06667" units="cm"/>
      <inkml:brushProperty name="color" value="#BF654C"/>
      <inkml:brushProperty name="fitToCurve" value="1"/>
    </inkml:brush>
  </inkml:definitions>
  <inkml:traceGroup>
    <inkml:annotationXML>
      <emma:emma xmlns:emma="http://www.w3.org/2003/04/emma" version="1.0">
        <emma:interpretation id="{62B5D72A-8C10-41F0-AFB1-616089CAB734}" emma:medium="tactile" emma:mode="ink">
          <msink:context xmlns:msink="http://schemas.microsoft.com/ink/2010/main" type="writingRegion" rotatedBoundingBox="7704,7844 8743,7844 8743,8480 7704,8480"/>
        </emma:interpretation>
      </emma:emma>
    </inkml:annotationXML>
    <inkml:traceGroup>
      <inkml:annotationXML>
        <emma:emma xmlns:emma="http://www.w3.org/2003/04/emma" version="1.0">
          <emma:interpretation id="{25823433-800F-42FA-8DE4-027BB1462AF0}" emma:medium="tactile" emma:mode="ink">
            <msink:context xmlns:msink="http://schemas.microsoft.com/ink/2010/main" type="paragraph" rotatedBoundingBox="7704,7844 8743,7844 8743,8480 7704,848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ED21110-2584-4669-BFA5-BCE4451261EA}" emma:medium="tactile" emma:mode="ink">
              <msink:context xmlns:msink="http://schemas.microsoft.com/ink/2010/main" type="line" rotatedBoundingBox="7704,7844 8743,7844 8743,8480 7704,8480"/>
            </emma:interpretation>
          </emma:emma>
        </inkml:annotationXML>
        <inkml:traceGroup>
          <inkml:annotationXML>
            <emma:emma xmlns:emma="http://www.w3.org/2003/04/emma" version="1.0">
              <emma:interpretation id="{B3E3C8FF-F0D3-490E-A1D7-A965B100643F}" emma:medium="tactile" emma:mode="ink">
                <msink:context xmlns:msink="http://schemas.microsoft.com/ink/2010/main" type="inkWord" rotatedBoundingBox="7704,7844 8743,7844 8743,8480 7704,8480"/>
              </emma:interpretation>
              <emma:one-of disjunction-type="recognition" id="oneOf0">
                <emma:interpretation id="interp0" emma:lang="en-US" emma:confidence="0">
                  <emma:literal>to</emma:literal>
                </emma:interpretation>
                <emma:interpretation id="interp1" emma:lang="en-US" emma:confidence="0">
                  <emma:literal>a</emma:literal>
                </emma:interpretation>
                <emma:interpretation id="interp2" emma:lang="en-US" emma:confidence="0">
                  <emma:literal>O</emma:literal>
                </emma:interpretation>
                <emma:interpretation id="interp3" emma:lang="en-US" emma:confidence="0">
                  <emma:literal>so</emma:literal>
                </emma:interpretation>
                <emma:interpretation id="interp4" emma:lang="en-US" emma:confidence="0">
                  <emma:literal>do</emma:literal>
                </emma:interpretation>
              </emma:one-of>
            </emma:emma>
          </inkml:annotationXML>
          <inkml:trace contextRef="#ctx0" brushRef="#br0">371 1071 48,'-5'-7'0,"5"7"18,-11 0-18,11 0 10,-11 0-10,11 0-7,-18 7 7,18-7 26,-21-4-26,21 4-2,-27 2 2,27-2 3,-36 16-3,36-16-10,-29 14 10,29-14 3,-39 14-3,39-14 5,-31 12-5,31-12 2,-14 7-2,14-7 4,-11 7-4,11-7 15,-5 0-15,5 0-4,-11 9 4,11-9-4,-7 11 4,7-11 2,3 16-2,-3-16-4,-3 23 4,3-23 11,3 28-11,-3-28 0,-3 10 0,3-10 0,0 7 0,0-7 2,-2 18-2,2-18-1,5 23 1,-5-23 1,6 27-1,-6-27 6,7 26-6,-7-26-53,11 28 53,-11-28 19,18 14-19,-18-14 4,23 18-4,-23-18 35,18 12-35,-18-12 2,25 16-2,-25-16-1,27 5 1,-27-5 0,27 18 0,-27-18-1,23 12 1,-23-12-35,31 9 35,-31-9-13,43 7 13,-43-7 52,48 14-52,-48-14 1,42 4-1,-42-4-2,32 5 2,-32-5-39,38 6 39,-38-6-13,30 7 13,-30-7 55,29-9-55,-29 9 0,50 0 0,-50 0 1,49-6-1,-49 6 1,37-3-1,-37 3-2,29-2 2,-29 2-55,36-9 55,-36 9 55,38-10-55,-38 10-1,34-13 1,-34 13 2,36-17-2,-36 17-3,34-13 3,-34 13-61,23-8 61,-23 8 15,25-11-15,-25 11 50,20-5-50,-20 5 0,20-18 0,-20 18-1,30-26 1,-30 26 1,25-27-1,-25 27-1,20-16 1,-20 16 1,7-19-1,-7 19 0,2-14 0,-2 14 1,7-9-1,-7 9-2,6-21 2,-6 21-48,5-32 48,-5 32-2,2-30 2,-2 30 51,0-26-51,0 26 1,-11-27-1,11 27-1,-16-12 1,16 12 0,-22-20 0,22 20-60,-23-17 60,23 17 61,-23-28-61,23 28-1,-20-30 1,20 30 0,-16-18 0,16 18 0,-20-23 0,20 23-54,-32-11 54,32 11 1,-36-17-1,36 17 54,-43-7-54,43 7 0,-31-18 0,31 18 0,-39-5 0,39 5-1,-29-4 1,29 4-55,-34-1 55,34 1 55,-25 0-55,25 0 0,-49 3 0,49-3 0,-34 11 0,34-11-2,-32 12 2,32-12 0,-38 12 0,38-12 3,-43 20-3,43-20 0,-41 10 0,41-10-1,-45 21 1,45-21 0,-43 13 0,43-13-52,-27 21 52,27-21 53,-27 19-53,27-19 0,-25 23 0,25-23-1,-31 16 1,31-16 1,-28 14-1,28-14-1,-6 2 1,6-2-59,-23 25 59,23-25 59,-18 21-59,18-21 0,-20 30 0,20-30 0,-9 30 0,9-30 0,-7 14 0,7-14-55,-5 9 55,5-9-4,-2 26 4,2-26 58,-7 25-58,7-25 1,7 26-1,-7-26 0,11 27 0,-11-27 0,9 26 0,-9-26 0,34 20 0,-34-20 0,30 24 0,-30-24 3,25 22-3,-25-22 0,27 26 0,-27-26 1,43 23-1,-43-23 2,54 11-2,-54-11 1,49 14-1,-49-14 7,48 5-7,-48-5 1,52 4-1,-52-4-1,61 1 1,-61-1 2,76-16-2,-76 16-2,50-15 2,-50 15 2,34 1-2,-34-1-1,41 4 1,-41-4 0,36-5 0,-36 5 0,36 1 0,-36-1 1,43-9-1,-43 9-1,40-24 1,-40 24 1,48-32-1,-48 32-8,40-16 8,-40 16-1,34-14 1,-34 14 9,23-32-9,-23 32 2,25-26-2,-25 26-2,13-39 2,-13 39 1,12-48-1,-12 48 0,-9-51 0,9 51 0,-9-54 0,9 54 0,-10-30 0,10 30-2,-9-30 2,9 30-7,-13-41 7,13 41-1,-32-39 1,32 39-1,-70-51 1,70 51-63,-117-70 63,117 70-12,0 0-56</inkml:trace>
          <inkml:trace contextRef="#ctx0" brushRef="#br0">731 961 67,'-4'0'0,"4"0"14,-5 0-14,5 0 7,-16 0-7,16 0 2,-18 0-2,18 0 3,-18 4-3,18-4 2,-18-2-2,18 2 5,-29 7-5,29-7 14,-36 9-14,36-9 1,-46 10-1,46-10-3,-49 11 3,49-11 5,-59 16-5,59-16 4,-32 5-4,32-5 5,-27 6-5,27-6 4,-22 5-4,22-5 1,-18 12-1,18-12 0,-41 14 0,41-14 1,-34 21-1,34-21 0,-31 20 0,31-20 2,-21 19-2,21-19-2,-16 13 2,16-13 3,-18 10-3,18-10 1,-15 21-1,15-21-1,-21 23 1</inkml:trace>
        </inkml:traceGroup>
      </inkml:traceGroup>
    </inkml:traceGroup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48:13.237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BF654C"/>
      <inkml:brushProperty name="fitToCurve" value="1"/>
    </inkml:brush>
  </inkml:definitions>
  <inkml:traceGroup>
    <inkml:annotationXML>
      <emma:emma xmlns:emma="http://www.w3.org/2003/04/emma" version="1.0">
        <emma:interpretation id="{C6DCE81E-14D2-4EFD-85BA-74534D99D602}" emma:medium="tactile" emma:mode="ink">
          <msink:context xmlns:msink="http://schemas.microsoft.com/ink/2010/main" type="writingRegion" rotatedBoundingBox="5766,13345 7468,16300 5492,17438 3790,14483"/>
        </emma:interpretation>
      </emma:emma>
    </inkml:annotationXML>
    <inkml:traceGroup>
      <inkml:annotationXML>
        <emma:emma xmlns:emma="http://www.w3.org/2003/04/emma" version="1.0">
          <emma:interpretation id="{EF02EAD5-7E9D-4DD3-9CF0-658219A5CD34}" emma:medium="tactile" emma:mode="ink">
            <msink:context xmlns:msink="http://schemas.microsoft.com/ink/2010/main" type="paragraph" rotatedBoundingBox="5766,13345 7468,16300 5492,17438 3790,1448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6E37B7A-E8D2-4468-9EE2-FA2C1171AD2F}" emma:medium="tactile" emma:mode="ink">
              <msink:context xmlns:msink="http://schemas.microsoft.com/ink/2010/main" type="line" rotatedBoundingBox="5766,13345 7468,16300 5492,17438 3790,14483"/>
            </emma:interpretation>
          </emma:emma>
        </inkml:annotationXML>
        <inkml:traceGroup>
          <inkml:annotationXML>
            <emma:emma xmlns:emma="http://www.w3.org/2003/04/emma" version="1.0">
              <emma:interpretation id="{CF7AD144-FEBC-4F0E-8049-E11A06389EF6}" emma:medium="tactile" emma:mode="ink">
                <msink:context xmlns:msink="http://schemas.microsoft.com/ink/2010/main" type="inkWord" rotatedBoundingBox="5766,13345 7468,16300 5492,17438 3790,14483"/>
              </emma:interpretation>
              <emma:one-of disjunction-type="recognition" id="oneOf0">
                <emma:interpretation id="interp0" emma:lang="en-US" emma:confidence="0">
                  <emma:literal>co</emma:literal>
                </emma:interpretation>
                <emma:interpretation id="interp1" emma:lang="en-US" emma:confidence="0">
                  <emma:literal>o</emma:literal>
                </emma:interpretation>
                <emma:interpretation id="interp2" emma:lang="en-US" emma:confidence="0">
                  <emma:literal>coo</emma:literal>
                </emma:interpretation>
                <emma:interpretation id="interp3" emma:lang="en-US" emma:confidence="0">
                  <emma:literal>oat</emma:literal>
                </emma:interpretation>
                <emma:interpretation id="interp4" emma:lang="en-US" emma:confidence="0">
                  <emma:literal>obo</emma:literal>
                </emma:interpretation>
              </emma:one-of>
            </emma:emma>
          </inkml:annotationXML>
          <inkml:trace contextRef="#ctx0" brushRef="#br0">1389 22 74,'-9'-3'0,"9"3"20,-2-2-20,2 2 6,-18-11-6,18 11 15,-16-3-15,16 3 3,-34 1-3,34-1 2,-47 0-2,47 0-2,-39 2 2,39-2 2,-59 4-2,59-4 3,-65 7-3,65-7 4,-56 5-4,56-5 2,-52 0-2,52 0 2,-43 9-2,43-9 1,-43-5-1,43 5 0,-48-4 0,48 4 2,-45 4-2,45-4 1,-40 5-1,40-5-1,-50-5 1,50 5 1,-57 12-1,57-12-1,-51 5 1,51-5-50,-41 11 50,41-11 51,-38 5-51,38-5 0,-41 16 0,41-16-1,-48-2 1,48 2 1,-45 5-1,45-5 1,-36 0-1,36 0-51,-20 4 51,20-4 50,-5 0-50,5 0 2,-13 5-2,13-5-1,-14 9 1,14-9 1,-16 0-1,16 0-2,-13-3 2,13 3 2,-11 5-2,11-5 0,-21 12 0,21-12 0,-27 0 0,27 0-1,-34 18 1,34-18 1,-27 12-1,27-12 1,-20-3-1,20 3 2,-23-2-2,23 2 0,-15 5 0,15-5 3,-9-5-3,9 5 2,-21-2-2,21 2 2,-31 11-2,31-11 0,-46 7 0,46-7 4,0 0-155</inkml:trace>
          <inkml:trace contextRef="#ctx0" brushRef="#br0" timeOffset="3307.2057">-185 183 148,'-20'3'0,"20"-3"3,-20 7-3,20-7 1,-12 14-1,12-14 0,-24 30 0,24-30-1,-28 25 1,28-25 2,-29 25-2,29-25 1,-25 30-1,25-30-1,-16 24 1,16-24 1,-9 30-1,9-30 2,-11 50-2,11-50 2,-13 31-2,13-31 1,4 27-1,-4-27 2,0 32-2,0-32 4,25 40-4,-25-40 6,27 44-6,-27-44 1,34 36-1,-34-36 2,32 56-2,-32-56 29,47 32-29,-47-32-29,52 33 29,-52-33 1,47 37-1,-47-37 0,54 30 0,-54-30 3,52 16-3,-52-16 4,55 7-4,-55-7 6,65 13-6,-65-13 3,72 0-3,-72 0 6,77-4-6,-77 4 4,56 4-4,-56-4 30,80-4-30,-80 4-43,88-2 43,-88 2 2,81 6-2,-81-6 4,88 0-4,-88 0 14,88 0-14,-88 0 0,108 1 0,-108-1-19,125-12 19,-125 12 1,108-7-1,-108 7 3,104-7-3,-104 7 0,72 0 0,-72 0 11,77 3-11,-77-3-4,79-5 4,-79 5-10,77-2 10,-77 2 1,81-8-1,-81 8 4,97-9-4,-97 9 1,88-14-1,-88 14 12,72-7-12,-72 7-19,57-6 19,-57 6 1,49-9-1,-49 9 3,41-12-3,-41 12 6,29-9-6,-29 9 33,27-7-33,-27 7-43,16-2 43,-16 2 1,7-19-1,-7 19 1,18-12-1,-18 12 2,11-13-2,-11 13 4,16-8-4,-16 8 34,9-23-34,-9 23-42,5-16 42,-5 16 2,13-34-2,-13 34 2,9-28-2,-9 28 2,9-26-2,-9 26 37,12-32-37,-12 32-42,11-25 42,-11 25 1,4-19-1,-4 19 2,-2-23-2,2 23 3,-11-25-3,11 25 9,-18-23-9,18 23-15,-14-30 15,14 30 1,-18-19-1,18 19 1,-25-36-1,25 36 2,-31-19-2,31 19 5,-39-46-5,39 46-9,-38-39 9,38 39 1,-34-28-1,34 28 0,-34-37 0,34 37 2,-43-33-2,43 33 4,-56-22-4,56 22 7,-63-14-7,63 14-14,-61-17 14,61 17 1,-64-9-1,64 9-1,-58-16 1,58 16-1,-48-19 1,48 19 1,-52-4-1,52 4 0,-65-12 0,65 12 0,-75-2 0,75 2 2,-63-4-2,63 4 2,-52 0-2,52 0 4,-58 2-4,58-2 35,-59-3-35,59 3-43,-57 1 43,57-1 1,-47 8-1,47-8 1,-50 3-1,50-3 4,-56 2-4,56-2 8,-57 10-8,57-10-14,-51 2 14,51-2-1,-50 4 1,50-4 0,-61 5 0,61-5 0,-50 7 0,50-7 0,-43 9 0,43-9 2,-36 3-2,36-3 0,-49 14 0,49-14-2,-41 2 2,41-2-1,-41-2 1,41 2 1,-40 0-1,40 0 0,-39 8 0,39-8 1,-34 0-1,34 0 0,-24 10 0,24-10-1,-34 16 1,34-16 1,-32 9-1,32-9 0,-25 5 0,25-5-1,-25 5 1,25-5 1,-22 2-1,22-2 1,-23 0-1,23 0 2,-31 11-2,31-11 6,-52 17-6,52-17 0,-59 9 0,59-9-9,-54 14 9,54-14 1,-30 14-1,30-14 0,-9 6 0,9-6-3,-9-2 3,9 2 1,-15 3-1,15-3 1,-34 27-1,34-27 1,-34 21-1,34-21-1,-36 23 1,36-23-1,-14 18 1,14-18 0,-13 24 0,13-24 2,-7 16-2,7-16-1,-7 28 1,7-28-1,7 22 1,-7-22 0,4 30 0,-4-30 0,-6 19 0,6-19 0,-9 18 0,9-18 0,-5 12 0,5-12 2,-11 5-2,11-5 1,-2 23-1,2-23 3,4 27-3,-4-27 38,2 24-38,-2-24-44,0 27 44,0-27 0,5 30 0,-5-30 2,4 12-2,-4-12 2,9 23-2,-9-23 3,12 21-3,-12-21 36,13 23-36,-13-23-42,16 21 42,-16-21 0,14 22 0,-14-22 1,13 22-1,-13-22 2,14 13-2,-14-13 6,11 14-6,-11-14 33,32 12-33,-32-12-42,18 20 42,-18-20 1,18 19-1,-18-19 1,20 12-1,-20-12 3,29 11-3,-29-11 9,32 11-9,-32-11-14,38 8 14,-38-8 1,41 15-1,-41-15 2,47 14-2,-47-14 3,43 8-3,-43-8 11,50 11-11,-50-11-17,54-2 17,-54 2 1,63 9-1,-63-9 0,55 2 0,-55-2 4,76 0-4,-76 0 6,75 0-6,-75 0-11,72-4 11,-72 4 1,66-1-1,-66 1 1,72 1-1,-72-1 1,79-3-1,-79 3 2,72-4-2,-72 4 13,86-5-13,-86 5-17,81-2 17,-81 2 0,75 0 0,-75 0 2,94 2-2,-94-2 3,77-2-3,-77 2 1,77-7-1,-77 7 35,84-2-35,-84 2-41,72 0 41,-72 0 1,70-7-1,-70 7 2,83-10-2,-83 10 2,82-7-2,-82 7 12,63-6-12,-63 6-17,68-8 17,-68 8 0,65-13 0,-65 13 2,63-14-2,-63 14 4,50-17-4,-50 17 8,34-22-8,-34 22-15,13-8 15,-13 8 1,16-8-1,-16 8 1,7-10-1,-7 10 1,9-11-1,-9 11 3,11-19-3,-11 19 8,16-28-8,-16 28-13,23-29 13,-23 29 0,18-30 0,-18 30 1,13-22-1,-13 22 3,16-29-3,-16 29 5,9-31-5,-9 31-10,5-34 10,-5 34 1,6-35-1,-6 35 1,-6-27-1,6 27 4,-12-12-4,12 12 7,-11-19-7,11 19-12,-16-23 12,16 23 1,-16-18-1,16 18-1,-15-19 1,15 19 0,-18-27 0,18 27-1,-19-39 1,19 39 0,-29-33 0,29 33 2,-29-44-2,29 44-1,-34-34 1,34 34-1,-34-26 1,34 26 0,-32-36 0,32 36 0,-29-42 0,29 42 1,-43-60-1,43 60 0,-54-40 0,54 40 1,-77-27-1,77 27 1,-110-7-1,110 7 7,-147 7-7,147-7-11,-188 16 11,188-16-47,0 0-95</inkml:trace>
          <inkml:trace contextRef="#ctx0" brushRef="#br1" timeOffset="11310.0199">-275-1213 197,'56'44'0,"-56"-44"35,55 29-35,-55-29-43,49 23 43,-49-23 1,57 26-1,-57-26 3,52 11-3,-52-11 3,70 8-3,-70-8 3,72 4-3,-72-4-7,88 0 7,-88 0 5,68-5-5,-68 5-2,81-9 2,-81 9 0,88-5 0,-88 5-2,72-15 2,-72 15 0,68-7 0,-68 7 0,38-5 0,-38 5 1,66-3-1,-66 3 0,59-11 0,-59 11 1,51-12-1,-51 12 2,59-14-2,-59 14-3,48-18 3,-48 18-1,33-21 1,-33 21 2,21-20-2,-21 20 1,11-14-1,-11 14 2,11-21-2,-11 21-4,16-26 4,-16 26 0,18-30 0,-18 30 0,18-34 0,-18 34 2,18-23-2,-18 23 2,12-19-2,-12 19-4,4-14 4,-4 14 5,-4-13-5,4 13-1,-7-26 1,7 26-3,-7-21 3,7 21-1,0-25 1,0 25-1,-7-23 1,7 23 1,-18-19-1,18 19 0,-25-29 0,25 29 0,-24-35 0,24 35 2,-25-35-2,25 35 2,-16-32-2,16 32-5,-16-32 5,16 32 1,-22-23-1,22 23 0,-23-22 0,23 22 0,-47-15 0,47 15 1,-55-33-1,55 33 3,-33-25-3,33 25-4,-30-19 4,30 19 0,-25-11 0,25 11 1,-34-5-1,34 5 1,-42-2-1,42 2 2,-52 0-2,52 0 7,-55-7-7,55 7-12,-51-9 12,51 9 1,-34-3-1,34 3 1,-39-9-1,39 9 2,-34-5-2,34 5-4,-33 0 4,33 0 0,-41 0 0,41 0 0,-34 0 0,34 0 1,-47 0-1,47 0 2,-57-4-2,57 4 3,-47-5-3,47 5-6,-41-7 6,41 7 0,-38 0 0,38 0 1,-27 3-1,27-3 2,-18 4-2,18-4 2,-9-9-2,9 9-5,-12 4 5,12-4 0,-34 8 0,34-8 0,-40 7 0,40-7 1,-32 7-1,32-7 3,-18 11-3,18-11-4,-18 5 4,18-5 0,-9 11 0,9-11 0,-20 21 0,20-21 0,-34 23 0,34-23 12,-43 25-12,43-25-12,-43 28 12,43-28 2,-23 26-2,23-26 1,-13 23-1,13-23 4,-2 23-4,2-23-7,-7 28 7,7-28 0,-5 23 0,5-23 1,-2 20-1,2-20 2,-9 39-2,9-39 2,5 30-2,-5-30-5,4 38 5,-4-38-1,5 30 1,-5-30 1,6 29-1,-6-29 2,5 23-2,-5-23 2,13 21-2,-13-21 4,5 28-4,-5-28-9,7 30 9,-7-30 1,0 33-1,0-33 1,11 37-1,-11-37 2,16 38-2,-16-38 0,13 29 0,-13-29-3,7 41 3,-7-41 0,7 16 0,-7-16 0,23 30 0,-23-30 2,13 12-2,-13-12 1,5 14-1,-5-14 1,13 13-1,-13-13-3,20 16 3,-20-16 0,32 10 0,-32-10 1,41 14-1,-41-14 1,40 4-1,-40-4 1,36 10-1,-36-10-3,28 2 3,-28-2 0,40 7 0,-40-7 2,32-2-2,-32 2 0,34 2 0,-34-2 2,40 2-2,-40-2-4,32 4 4,-32-4 0,34 0 0,-34 0 2,45 0-2,-45 0 0,45-9 0,-45 9 0,36-7 0,-36 7 2,52-2-2,-52 2-3,57-18 3,-57 18 0,58-5 0,-58 5 0,48-11 0,-48 11 2,47-7-2,-47 7 2,38-14-2,-38 14-5,48-5 5,-48 5 1,41-16-1,-41 16 0,42-14 0,-42 14 0,43-12 0,-43 12 1,48-20-1,-48 20 2,47-26-2,-47 26-2,50-29 2,-50 29-1,29-19 1,-29 19 1,18-25-1,-18 25 1,7-15-1,-7 15 2,16-20-2,-16 20-4,11-18 4,-11 18 0,20-22 0,-20 22 1,14-18-1,-14 18 1,9-21-1,-9 21 1,11-20-1,-11 20-3,12-23 3,-12 23 1,6-15-1,-6 15 0,3-6 0,-3 6 0,-3-23 0,3 23 2,-9-21-2,9 21-2,-11-25 2,11 25-1,-16-33 1,16 33 1,-11-39-1,11 39 0,-20-39 0,20 39 10,-3-30-10,3 30-10,-11-31 10,11 31 0,-18-23 0,18 23 2,-36-32-2,36 32 2,-61-44-2,61 44-4,-57-48 4,57 48 1,-42-42-1,42 42-1,-30-18 1,30 18 1,-67-9-1,67 9-29,0 0-139</inkml:trace>
          <inkml:trace contextRef="#ctx0" brushRef="#br1" timeOffset="8673.6152">867-1849 46,'0'0'0,"0"0"51,-9-4-51,9 4-11,-15-9 11,15 9 3,-23-3-3,23 3-3,-20-9 3,20 9 13,-27-4-13,27 4 12,-18 0-12,18 0 9,-19-10-9,19 10 6,-29-9-6,29 9 6,-41-11-6,41 11 0,-42-8 0,42 8 2,-46-15-2,46 15 1,-40-7-1,40 7-52,-43-7 52,43 7 56,-38-5-56,38 5 4,-39-9-4,39 9 0,-36 5 0,36-5 0,-32 4 0,32-4 0,-27 4 0,27-4 1,-22 0-1,22 0-1,-14 1 1,14-1 0,-20-3 0,20 3 0,-39-2 0,39 2 0,-54 11 0,54-11 1,-56 8-1,56-8 0,-43 16 0,43-16 1,-27 7-1,27-7 1,-23 11-1,23-11 0,-6 2 0,6-2-1,-10 3 1,10-3 0,-15 11 0,15-11 6,-45-2-6,45 2 0,-57 25 0,57-25 6,-54 9-6,54-9-3,-36 12 3,36-12-7,-23 16 7,23-16 1,-13 14-1,13-14 1,0 0-150</inkml:trace>
          <inkml:trace contextRef="#ctx0" brushRef="#br1" timeOffset="8892.0155">-286-1726 155,'-18'30'0,"18"-30"-4,-16 28 4,16-28 0,-25 32 0,25-32 2,-16 26-2,16-26 4,-7 32-4,7-32 5,-13 34-5,13-34 1,-2 47-1,2-47 2,-14 36-2,14-36 1,-9 33-1,9-33 2,0 21-2,0-21 3,0 21-3,0-21-171</inkml:trace>
          <inkml:trace contextRef="#ctx0" brushRef="#br1" timeOffset="14274.0251">438-863 67,'-22'1'0,"22"-1"16,-34-5-16,34 5 7,-54-9-7,54 9 3,-45 2-3,45-2 19,-73 5-19,73-5 13,-88 9-13,88-9 8,-70 2-8,70-2 3,-54 2-3,54-2 0,-54-6 0,54 6 2,-27 0-2,27 0 2,-36 7-2,36-7 4,-34 16-4,34-16-1,-38 18 1,38-18 0,-34 37 0,34-37 2,-41 39-2,41-39 7,-50 30-7,50-30 5,-24 31-5,24-31 1,-37 34-1,37-34 3,-33 32-3,33-32 2,-25 35-2,25-35 4,-30 21-4,30-21 2,-13 28-2,13-28 1,-9 25-1,9-25 5,9 20-5,-9-20 14,2 14-14,-2-14 5,7 19-5,-7-19 9,7 23-9,-7-23-1,4 30 1,-4-30-8,9 33 8,-9-33 3,20 39-3,-20-39 4,41 39-4,-41-39 6,50 28-6,-50-28 3,61 25-3,-61-25 15,63 23-15,-63-23-9,52 18 9,-52-18-4,65 10 4,-65-10 0,84 7 0,-84-7-1,74-3 1,-74 3 14,86 0-14,-86 0-14,88-4 14,-88 4 1,57 4-1,-57-4 2,61-9-2,-61 9 11,81-12-11,-81 12 0,70-11 0,-70 11-1,65-12 1,-65 12-9,59-15 9,-59 15-1,48-24 1,-48 24-2,42-18 2,-42 18-2,46-23 2,-46 23 0,45-21 0,-45 21 15,47-33-15,-47 33-13,39-25 13,-39 25-1,36-25 1,-36 25-3,24-25 3,-24 25 18,16-17-18,-16 17-14,9-13 14,-9 13-2,12-12 2,-12 12-2,9-7 2,-9 7 0,15-11 0,-15 11-1,21-26 1,-21 26 2,13-25-2,-13 25-7,12-33 7,-12 33-5,-3-28 5,3 28 0,7-30 0,-7 30 1,-2-15-1,2 15-3,-20-14 3,20 14 0,-28-17 0,28 17 1,-29-27-1,29 27 0,-32-33 0,32 33 1,-31-37-1,31 37 2,-20-29-2,20 29-5,-28-17 5,28 17 1,-51-9-1,51 9 0,-61-16 0,61 16 0,-66-12 0,66 12 3,-63-18-3,63 18-4,-45-23 4,45 23 1,-41-14-1,41 14 0,-29-3 0,29 3 1,-48 7-1,48-7 1,-38-2-1,38 2 3,-50 0-3,50 0-6,-43 5 6,43-5 0,-36 4 0,36-4 1,-31 1-1,31-1 1,-48 20-1,48-20 2,-58 19-2,58-19-3,-68 13 3,68-13-1,-59 7 1,59-7 1,-45 7-1,45-7 1,-38 7-1,38-7 1,-39 10-1,39-10-3,-40 18 3,40-18 0,-39 14 0,39-14 0,-34 5 0,34-5 0,-16 15 0,16-15 2,-38 21-2,38-21 1,-41 9-1,41-9-3,-40 26 3,40-26 8,-43 32-8,43-32-5,-34 30 5,34-30-2,-18 19 2,18-19 0,-14 23 0,14-23 0,-9 7 0,9-7-1,-2 16 1,2-16 1,-11 19-1,11-19 0,-7 29 0,7-29 2,-4 24-2,4-24 2,0 27-2,0-27-5,13 21 5,-13-21 1,11 16-1,-11-16 0,16 26 0,-16-26 1,11 36-1,-11-36 2,14 37-2,-14-37-2,29 30 2,-29-30 0,27 30 0,-27-30 1,50 30-1,-50-30 0,63 17 0,-63-17 2,61 25-2,-61-25 1,77 21-1,-77-21 0,66 14 0,-66-14-1,65 11 1,-65-11-1,59 10 1,-59-10 1,63 2-1,-63-2 0,68 2 0,-68-2 1,58-2-1,-58 2 0,46-3 0,-46 3-1,70-8 1,-70 8 0,58-10 0,-58 10 1,57-12-1,-57 12 1,58-22-1,-58 22-1,61-23 1,-61 23 1,64-31-1,-64 31-2,65-36 2,-65 36 0,50-42 0,-50 42 0,45-33 0,-45 33 1,34-34-1,-34 34 1,29-33-1,-29 33-2,27-25 2,-27 25 1,30-20-1,-30 20 0,15-28 0,-15 28 0,-2-33 0,2 33 3,-11-32-3,11 32-5,-30-37 5,30 37 1,-42-44-1,42 44 0,-28-37 0,28 37 0,-40-35 0,40 35-2,-59-20 2,59 20-4,0 0-189</inkml:trace>
        </inkml:traceGroup>
      </inkml:traceGroup>
    </inkml:traceGroup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49:21.424"/>
    </inkml:context>
    <inkml:brush xml:id="br0">
      <inkml:brushProperty name="width" value="0.06667" units="cm"/>
      <inkml:brushProperty name="height" value="0.06667" units="cm"/>
      <inkml:brushProperty name="color" value="#ACCE5F"/>
      <inkml:brushProperty name="fitToCurve" value="1"/>
    </inkml:brush>
  </inkml:definitions>
  <inkml:traceGroup>
    <inkml:annotationXML>
      <emma:emma xmlns:emma="http://www.w3.org/2003/04/emma" version="1.0">
        <emma:interpretation id="{4D3F5CE8-6E42-4DD2-9922-4409449F2EA4}" emma:medium="tactile" emma:mode="ink">
          <msink:context xmlns:msink="http://schemas.microsoft.com/ink/2010/main" type="writingRegion" rotatedBoundingBox="2222,6533 9821,6483 9832,8076 2232,8126"/>
        </emma:interpretation>
      </emma:emma>
    </inkml:annotationXML>
    <inkml:traceGroup>
      <inkml:annotationXML>
        <emma:emma xmlns:emma="http://www.w3.org/2003/04/emma" version="1.0">
          <emma:interpretation id="{4F43BFA6-439F-47A4-97D8-BAA05307BBEC}" emma:medium="tactile" emma:mode="ink">
            <msink:context xmlns:msink="http://schemas.microsoft.com/ink/2010/main" type="paragraph" rotatedBoundingBox="2222,6533 9821,6483 9827,7336 2227,738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41867B9-EB97-4CA1-A788-ECAF8540BDA9}" emma:medium="tactile" emma:mode="ink">
              <msink:context xmlns:msink="http://schemas.microsoft.com/ink/2010/main" type="line" rotatedBoundingBox="2222,6533 9821,6483 9827,7336 2227,7387"/>
            </emma:interpretation>
          </emma:emma>
        </inkml:annotationXML>
        <inkml:traceGroup>
          <inkml:annotationXML>
            <emma:emma xmlns:emma="http://www.w3.org/2003/04/emma" version="1.0">
              <emma:interpretation id="{98864751-2A0F-4162-AB81-2ECE713AB519}" emma:medium="tactile" emma:mode="ink">
                <msink:context xmlns:msink="http://schemas.microsoft.com/ink/2010/main" type="inkWord" rotatedBoundingBox="2223,6688 6491,6660 6494,7163 2226,7191"/>
              </emma:interpretation>
              <emma:one-of disjunction-type="recognition" id="oneOf0">
                <emma:interpretation id="interp0" emma:lang="en-US" emma:confidence="0">
                  <emma:literal>concatenate</emma:literal>
                </emma:interpretation>
                <emma:interpretation id="interp1" emma:lang="en-US" emma:confidence="0">
                  <emma:literal>Concatenate</emma:literal>
                </emma:interpretation>
                <emma:interpretation id="interp2" emma:lang="en-US" emma:confidence="0">
                  <emma:literal>concatenates</emma:literal>
                </emma:interpretation>
                <emma:interpretation id="interp3" emma:lang="en-US" emma:confidence="0">
                  <emma:literal>concatenated</emma:literal>
                </emma:interpretation>
                <emma:interpretation id="interp4" emma:lang="en-US" emma:confidence="0">
                  <emma:literal>consternate</emma:literal>
                </emma:interpretation>
              </emma:one-of>
            </emma:emma>
          </inkml:annotationXML>
          <inkml:trace contextRef="#ctx0" brushRef="#br0">273 51 68,'-2'5'0,"2"-5"25,0 0-25,0 0 6,-7-17-6,7 17 16,-18-16-16,18 16-4,-16-16 4,16 16 3,-20-5-3,20 5 2,-41 1-2,41-1-2,-36 23 2,36-23 2,-31 21-2,31-21 0,-32 36 0,32-36-1,-29 46 1,29-46 1,-23 51-1,23-51-6,-18 46 6,18-46 6,0 28-6,0-28 0,18 32 0,-18-32 0,25 45 0,-25-45 5,38 41-5,-38-41 11,43 35-11,-43-35 9,45 30-9,-45-30 3,50 18-3,-50-18 2,43 0-2,-43 0 3,34 3-3,-34-3 4,29-7-4,-29 7-14,27-24 14,-27 24 16,0 0-171</inkml:trace>
          <inkml:trace contextRef="#ctx0" brushRef="#br0" timeOffset="499.2008">452 254 73,'-5'7'0,"5"-7"1,-9 30-1,9-30 7,2 42-7,-2-42-1,23 41 1,-23-41 36,34 42-36,-34-42 4,40 25-4,-40-25-31,57-14 31,-57 14 9,70-69-9,-70 69 31,45-71-31,-45 71 13,20-40-13,-20 40 14,-13-23-14,13 23 11,-34-23-11,34 23 2,-48-14-2,48 14 1,-54-11-1,54 11 1,-31-12-1,31 12-1,-14-2 1,14 2 1,-13 16-1,13-16-1,0 0-169</inkml:trace>
          <inkml:trace contextRef="#ctx0" brushRef="#br0" timeOffset="1170.002">820 130 69,'-5'-5'0,"5"5"21,-2 4-21,2-4 3,4 0-3,-4 0 3,0 38-3,0-38 18,3 59-18,-3-59 15,2 49-15,-2-49 9,9 56-9,-9-56 4,13 52-4,-13-52-2,23 17 2,-23-17 3,27 4-3,-27-4 3,34-36-3,-34 36 1,29-61-1,-29 61 6,30-51-6,-30 51-14,22-30 14,-22 30 5,14-16-5,-14 16 2,7-2-2,-7 2 0,13 11 0,-13-11 8,14 19-8,-14-19-64,18 21 64,-18-21 53,11 39-53,-11-39 22,16 49-22,-16-49 6,7 46-6,-7-46 0,24 30 0,-24-30-6,0 0-159</inkml:trace>
          <inkml:trace contextRef="#ctx0" brushRef="#br0" timeOffset="1653.6027">1438 240 84,'3'-18'0,"-3"18"8,-3-21-8,3 21 3,-13-11-3,13 11 25,-25 6-25,25-6 5,-45 23-5,45-23 0,-54 14 0,54-14 1,-30 12-1,30-12-2,-9 9 2,9-9-1,-7 17 1,7-17 5,5 30-5,-5-30 9,22 45-9,-22-45 17,43 37-17,-43-37 13,68 12-13,-68-12 16,63-11-16,-63 11 6,48-8-6,-48 8 1,20-8-1,-20 8 1,20 0-1,-20 0-35,0 0-121</inkml:trace>
          <inkml:trace contextRef="#ctx0" brushRef="#br0" timeOffset="2199.6038">1587 241 74,'9'-14'0,"-9"14"20,25-23-20,-25 23 4,41-24-4,-41 24 8,43-21-8,-43 21 9,36 3-9,-36-3 5,43 32-5,-43-32 7,34 44-7,-34-44 9,22 35-9,-22-35 3,11 44-3,-11-44 3,-4 44-3,4-44 8,-27 52-8,27-52 0,-36 31 0,36-31-4,-27 0 4,27 0-7,-48-33 7,48 33 10,-7-50-10,7 50-3,3-33 3,-3 33 4,0 0-154</inkml:trace>
          <inkml:trace contextRef="#ctx0" brushRef="#br0" timeOffset="2355.6041">1741 314 152,'31'5'0,"-31"-5"-4,39 5 4,-39-5 2,49 4-2,-49-4 1,41 18-1,-41-18 11,27 21-11,-27-21-6,23 16 6,-23-16-6,0 0-144</inkml:trace>
          <inkml:trace contextRef="#ctx0" brushRef="#br0" timeOffset="3026.4053">1953 176 94,'9'5'0,"-9"-5"26,38 13-26,-38-13 27,50 3-27,-50-3 15,93 0-15,-93 0 3,0 0-168</inkml:trace>
          <inkml:trace contextRef="#ctx0" brushRef="#br0" timeOffset="2761.2046">2066 93 71,'0'0'0,"0"0"20,7 0-20,-7 0-7,0 20 7,0-20 44,-3 40-44,3-40-46,-11 60 46,11-60-2,-7 44 2,7-44 66,-4 51-66,4-51 12,18 46-12,-18-46 4,22 41-4,-22-41 0,32 26 0,-32-26 1,32-1-1,-32 1 0,34 1 0,-34-1 0,38-12 0,-38 12 0,25-23 0,-25 23-6,0 0-151</inkml:trace>
          <inkml:trace contextRef="#ctx0" brushRef="#br0" timeOffset="3712.8065">2416 319 69,'18'-2'0,"-18"2"22,23-9-22,-23 9 9,36-15-9,-36 15 23,31-23-23,-31 23 4,12-27-4,-12 27 2,0-33-2,0 33-1,-21-43 1,21 43-2,-54-21 2,54 21-6,-56 9 6,56-9-2,-43 34 2,43-34 4,-25 38-4,25-38-1,0 34 1,0-34 6,16 46-6,-16-46 15,27 61-15,-27-61 21,40 57-21,-40-57 69,41 28-69,-41-28-39,68 2 39,-68-2-14,70-32 14,-70 32-2,54-47 2,-54 47-17,0 0-143</inkml:trace>
          <inkml:trace contextRef="#ctx0" brushRef="#br0" timeOffset="4149.6072">2666 180 72,'-6'1'0,"6"-1"21,0-3-21,0 3 3,4 5-3,-4-5 9,5 25-9,-5-25 17,4 41-17,-4-41 13,7 37-13,-7-37 8,14 52-8,-14-52 0,24 38 0,-24-38 1,30 3-1,-30-3 1,47-23-1,-47 23 0,34-37 0,-34 37 1,32-42-1,-32 42 0,15-30 0,-15 30-3,16-18 3,-16 18 2,3-3-2,-3 3-66,4 5 66,-4-5 63,14 14-63,-14-14 0,0 37 0,0-37 1,4 65-1,-4-65 8,11 67-8,-11-67 0,0 0-151</inkml:trace>
          <inkml:trace contextRef="#ctx0" brushRef="#br0" timeOffset="4711.2082">3170 211 70,'-11'2'0,"11"-2"10,-12-3-10,12 3 6,-11-18-6,11 18 9,11-33-9,-11 33 20,39-22-20,-39 22 8,67-10-8,-67 10 4,61 25-4,-61-25 3,43 61-3,-43-61 6,16 46-6,-16-46 3,0 60-3,0-60 2,-25 67-2,25-67 1,-34 48-1,34-48 5,-33 9-5,33-9 0,-48-23 0,48 23 2,0 0-151</inkml:trace>
          <inkml:trace contextRef="#ctx0" brushRef="#br0" timeOffset="4867.2085">3224 254 145,'43'3'0,"-43"-3"2,47 22-2,-47-22 0,32 33 0,-32-33 4,27 26-4,-27-26 6,23 16-6,-23-16-1,31-16 1,-31 16-17,0 0-122</inkml:trace>
          <inkml:trace contextRef="#ctx0" brushRef="#br0" timeOffset="5148.009">3581 146 28,'7'6'0,"-7"-6"55,0 8-55,0-8 31,-9 50-31,9-50 12,-9 49-12,9-49 19,0 71-19,0-71 13,2 81-13,-2-81 1,18 54-1,-18-54 1,18 16-1,-18-16 0,14 2 0,-14-2-3,0 0-154</inkml:trace>
          <inkml:trace contextRef="#ctx0" brushRef="#br0" timeOffset="5491.2096">3414 219 74,'9'14'0,"-9"-14"24,31 8-24,-31-8 28,66 0-28,-66 0 17,83-8-17,-83 8 7,73-14-7,-73 14-4,79-15 4,-79 15-4,0 0-138</inkml:trace>
          <inkml:trace contextRef="#ctx0" brushRef="#br0" timeOffset="6146.4108">3795 328 84,'27'3'0,"-27"-3"23,25 4-23,-25-4 12,36-5-12,-36 5 13,52-25-13,-52 25 4,50-28-4,-50 28 8,43-28-8,-43 28 0,25-43 0,-25 43 9,-9-32-9,9 32-13,-34-17 13,34 17-4,-54 7 4,54-7-4,-79 55 4,79-55 0,-82 40 0,82-40-1,-49 44 1,49-44 0,-7 55 0,7-55 4,41 53-4,-41-53 100,72 33-100,-72-33-44,117-5 44,-117 5 4,167-41-4,-167 41 5,133-35-5,-133 35 0,0 0-200</inkml:trace>
          <inkml:trace contextRef="#ctx0" brushRef="#br0" timeOffset="7051.2123">3188 270 68,'2'1'0,"-2"-1"4,7 0-4,-7 0 19,5-10-19,-5 10 0,0 7 0,0-7 28,-3-9-28,3 9 8,-13 7-8,13-7 1,-25-7-1,25 7 1,-23 0-1,23 0 0,-24 16 0,24-16-2,-12 18 2,12-18 1,-7 40-1,7-40 3,19 48-3,-19-48 1,22 51-1,-22-51 8,45 26-8,-45-26 12,82 4-12,-82-4 5,76-9-5,-76 9 0,0 0-157</inkml:trace>
        </inkml:traceGroup>
        <inkml:traceGroup>
          <inkml:annotationXML>
            <emma:emma xmlns:emma="http://www.w3.org/2003/04/emma" version="1.0">
              <emma:interpretation id="{5FE66AD6-D9EA-454C-BB20-9A2F1666BE76}" emma:medium="tactile" emma:mode="ink">
                <msink:context xmlns:msink="http://schemas.microsoft.com/ink/2010/main" type="inkWord" rotatedBoundingBox="8447,6492 9821,6483 9827,7336 8452,7345"/>
              </emma:interpretation>
              <emma:one-of disjunction-type="recognition" id="oneOf1">
                <emma:interpretation id="interp5" emma:lang="en-US" emma:confidence="0">
                  <emma:literal>•</emma:literal>
                </emma:interpretation>
                <emma:interpretation id="interp6" emma:lang="en-US" emma:confidence="0">
                  <emma:literal>8</emma:literal>
                </emma:interpretation>
                <emma:interpretation id="interp7" emma:lang="en-US" emma:confidence="0">
                  <emma:literal>@</emma:literal>
                </emma:interpretation>
                <emma:interpretation id="interp8" emma:lang="en-US" emma:confidence="0">
                  <emma:literal>o</emma:literal>
                </emma:interpretation>
                <emma:interpretation id="interp9" emma:lang="en-US" emma:confidence="0">
                  <emma:literal>°</emma:literal>
                </emma:interpretation>
              </emma:one-of>
            </emma:emma>
          </inkml:annotationXML>
          <inkml:trace contextRef="#ctx0" brushRef="#br0" timeOffset="-6162.0109">6844-99 62,'-7'-11'0,"7"11"16,-11 2-16,11-2 0,-14-9 0,14 9 20,-14-14-20,14 14-13,-15-1 13,15 1-2,-12-4 2,12 4 2,-20-4-2,20 4 9,-25-8-9,25 8 16,-22 8-16,22-8 9,-27-1-9,27 1-3,-21-11 3,21 11 6,-18 12-6,18-12 2,-18 0-2,18 0-1,-32-3 1,32 3 0,-18 7 0,18-7 1,-22 7-1,22-7 4,-27 5-4,27-5 0,-18 2 0,18-2-2,-21 11 2,21-11 0,-15 5 0,15-5-1,-14 7 1,14-7 2,-23 12-2,23-12-1,-11 20 1,11-20 1,-16 7-1,16-7 0,-18 17 0,18-17 0,-20 13 0,20-13 0,-7 12 0,7-12 0,-27 11 0,27-11-1,-20 33 1,20-33 0,-23 30 0,23-30 0,-16 13 0,16-13 1,-13 23-1,13-23 0,-11 17 0,11-17 1,-7 14-1,7-14-2,-5 11 2,5-11-1,-2 35 1,2-35 1,-2 27-1,2-27 1,-3 28-1,3-28 0,-4 17 0,4-17 1,2 15-1,-2-15-2,2 14 2,-2-14 3,7 10-3,-7-10-1,7 28 1,-7-28 1,9 30-1,-9-30 0,2 34 0,-2-34 0,12 32 0,-12-32 0,11 23 0,-11-23 0,9 24 0,-9-24 2,16 18-2,-16-18 2,20 21-2,-20-21-1,23 16 1,-23-16 5,27 16-5,-27-16-1,38 16 1,-38-16 4,45 17-4,-45-17-53,41 13 53,-41-13-4,41 14 4,-41-14 56,38 18-56,-38-18 2,27 12-2,-27-12 0,41 12 0,-41-12 2,38 11-2,-38-11 11,43 5-11,-43-5-86,32-2 86,-32 2 72,45 0-72,-45 0 4,40 0-4,-40 0 3,45 6-3,-45-6 5,52 1-5,-52-1 2,46 2-2,-46-2 0,58 7 0,-58-7-10,54-5 10,-54 5-3,50-4 3,-50 4 14,39 2-14,-39-2 0,36-3 0,-36 3 0,36-4 0,-36 4-1,49-16 1,-49 16 1,52-17-1,-52 17 0,57-18 0,-57 18 1,45-25-1,-45 25 0,41-26 0,-41 26 0,18-28 0,-18 28 0,15-23 0,-15 23 0,10-32 0,-10 32 1,6-37-1,-6 37-1,5-34 1,-5 34 0,-2-49 0,2 49 1,-3-42-1,3 42 1,-2-23-1,2 23-3,-2-21 3,2 21 3,-12-15-3,12 15-2,-11-30 2,11 30 1,-22-28-1,22 28-2,-21-33 2,21 33 1,-20-30-1,20 30 1,-23-32-1,23 32-1,-27-14 1,27 14 1,-27-13-1,27 13-1,-31-15 1,31 15-1,-43-30 1,43 30 2,-36-11-2,36 11-1,-30-30 1,30 30-2,-29-23 2,29 23 2,-29-12-2,29 12-14,-39-9 14,39 9 14,-50-18-14,50 18 0,-56-21 0,56 21 0,-43-25 0,43 25 1,-22-15-1,22 15-2,-16-18 2,16 18-14,-23-5 14,23 5 14,-22-2-14,22 2 0,-30-9 0,30 9 2,-29 0-2,29 0-2,-32-2 2,32 2-14,-36-5 14,36 5 15,-31 2-15,31-2 0,-37 14 0,37-14-1,-40 19 1,40-19 1,-34 7-1,34-7-1,-29 16 1,29-16 2,-25 9-2,25-9 0,-23-2 0,23 2-1,-27 13 1,27-13 0,-38 30 0,38-30-1,-36 33 1,36-33-12,-37 27 12,37-27 13,-15 24-13,15-24 1,-21 16-1,21-16-1,-9 7 1,9-7-1,-13 13 1,13-13 0,-14 22 0,14-22 0,-16 18 0,16-18 1,-13 23-1,13-23 0,-18 27 0,18-27 0,-9 21 0,9-21-2,-7 28 2,7-28 3,-7 23-3,7-23 0,-7 23 0,7-23-1,0 12 1,0-12 1,0 21-1,0-21-2,12 23 2,-12-23-13,13 21 13,-13-21 15,9 39-15,-9-39-2,21 30 2,-21-30 0,31 21 0,-31-21-1,30 23 1,-30-23 2,22 16-2,-22-16-14,23 32 14,-23-32 16,22 25-16,-22-25-1,30 23 1,-30-23-2,27 30 2,-27-30 0,31 17 0,-31-17-12,32 21 12,-32-21 14,36 18-14,-36-18-1,45 19 1,-45-19 0,43 13 0,-43-13-1,52 10 1,-52-10-12,52 11 12,-52-11 14,43 9-14,-43-9 1,54 5-1,-54-5-1,50 0 1,-50 0-1,36-9 1,-36 9 0,36 2 0,-36-2 0,36-2 0,-36 2 0,32 5 0,-32-5 1,38-8-1,-38 8 0,32 7 0,-32-7-2,36-6 2,-36 6-13,34-5 13,-34 5 16,34-3-16,-34 3-1,47-11 1,-47 11 0,43-11 0,-43 11-2,36-15 2,-36 15 2,41-20-2,-41 20-1,29-16 1,-29 16 2,34-19-2,-34 19-1,25-20 1,-25 20-1,16-24 1,-16 24 1,11-21-1,-11 21-1,7-27 1,-7 27 2,4-23-2,-4 23-1,14-24 1,-14 24 1,6-27-1,-6 27-1,3-30 1,-3 30-1,11-30 1,-11 30 2,-5-25-2,5 25 0,-6-23 0,6 23 0,-12-21 0,12 21-1,-13-21 1,13 21 0,-18-21 0,18 21 1,-14-28-1,14 28 0,-18-37 0,18 37-1,-27-41 1,27 41 0,-29-51 0,29 51 0,-36-30 0,36 30 0,-41-16 0,41 16-1,-54-19 1,54 19 0,-52-21 0,52 21 2,-54-25-2,54 25-1,-55-50 1,55 50-1,-54-51 1,54 51 1,-58-21-1,58 21 1,-75 16-1,75-16 0,-86 30 0,86-30-1,-79 26 1,79-26 0,-34-1 0,34 1 1,-20-20-1,20 20 0,-20-42 0,20 42-1,0 0-156</inkml:trace>
        </inkml:traceGroup>
      </inkml:traceGroup>
    </inkml:traceGroup>
    <inkml:traceGroup>
      <inkml:annotationXML>
        <emma:emma xmlns:emma="http://www.w3.org/2003/04/emma" version="1.0">
          <emma:interpretation id="{910743E8-D7A2-42A7-9001-196617ABDAE7}" emma:medium="tactile" emma:mode="ink">
            <msink:context xmlns:msink="http://schemas.microsoft.com/ink/2010/main" type="paragraph" rotatedBoundingBox="2273,7367 7644,7282 7657,8057 2285,814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B75B78D-3C36-4E51-9B9B-62867E3BE4F0}" emma:medium="tactile" emma:mode="ink">
              <msink:context xmlns:msink="http://schemas.microsoft.com/ink/2010/main" type="line" rotatedBoundingBox="2273,7367 7644,7282 7657,8057 2285,8142"/>
            </emma:interpretation>
          </emma:emma>
        </inkml:annotationXML>
        <inkml:traceGroup>
          <inkml:annotationXML>
            <emma:emma xmlns:emma="http://www.w3.org/2003/04/emma" version="1.0">
              <emma:interpretation id="{48BC49B3-47FE-482A-839A-DA4A47BADB07}" emma:medium="tactile" emma:mode="ink">
                <msink:context xmlns:msink="http://schemas.microsoft.com/ink/2010/main" type="inkWord" rotatedBoundingBox="2273,7384 3110,7371 3121,8005 2283,8019"/>
              </emma:interpretation>
              <emma:one-of disjunction-type="recognition" id="oneOf2">
                <emma:interpretation id="interp10" emma:lang="en-US" emma:confidence="0">
                  <emma:literal>214,</emma:literal>
                </emma:interpretation>
                <emma:interpretation id="interp11" emma:lang="en-US" emma:confidence="0">
                  <emma:literal>21k</emma:literal>
                </emma:interpretation>
                <emma:interpretation id="interp12" emma:lang="en-US" emma:confidence="0">
                  <emma:literal>all',</emma:literal>
                </emma:interpretation>
                <emma:interpretation id="interp13" emma:lang="en-US" emma:confidence="0">
                  <emma:literal>21:</emma:literal>
                </emma:interpretation>
                <emma:interpretation id="interp14" emma:lang="en-US" emma:confidence="0">
                  <emma:literal>211k</emma:literal>
                </emma:interpretation>
              </emma:one-of>
            </emma:emma>
          </inkml:annotationXML>
          <inkml:trace contextRef="#ctx0" brushRef="#br0" timeOffset="10155.6178">61 1046 67,'-2'0'0,"2"0"0,-5-5 0,5 5 22,16-16-22,-16 16 3,27-25-3,-27 25 3,52-16-3,-52 16-8,68-3 8,-68 3 16,81 24-16,-81-24 2,54 51-2,-54-51 14,39 59-14,-39-59-13,18 49 13,-18-49 2,-9 28-2,9-28-2,-27 25 2,27-25 1,-30 37-1,30-37 2,-27 23-2,27-23 0,-25 10 0,25-10 1,-29-14-1,29 14-4,-34-30 4,34 30 1,-20-44-1,20 44 2,-7-33-2,7 33 2,7-27-2,-7 27-1,4-10 1,-4 10 5,12 3-5,-12-3-10,22 14 10,-22-14 7,32 23-7,-32-23-2,43 16 2,-43-16 11,52 12-11,-52-12-29,52 16 29,-52-16 43,54 18-43,-54-18-1,40 0 1,-40 0 0,41-2 0,-41 2-39,20-10 39,-20 10-23,0 0-49</inkml:trace>
          <inkml:trace contextRef="#ctx0" brushRef="#br0" timeOffset="10576.8185">580 728 61,'0'-16'0,"0"16"9,0-3-9,0 3 9,7 3-9,-7-3 0,14 36 0,-14-36 33,2 72-33,-2-72 21,13 109-21,-13-109 13,-4 117-13,4-117 10,4 90-10,-4-90 2,14 46-2,-14-46 2,14 28-2,-14-28 74,13 25-74,-13-25-69,5 7 69,-5-7-4,11-15 4,-11 15-21,16-30 21,-16 30-56,0 0-28</inkml:trace>
          <inkml:trace contextRef="#ctx0" brushRef="#br0" timeOffset="10888.819">806 1162 199,'23'53'0,"-23"-53"-5,27 57 5,-27-57 0,18 37 0,-18-37 1,22 12-1,-22-12 0,0 0-195</inkml:trace>
          <inkml:trace contextRef="#ctx0" brushRef="#br0" timeOffset="10764.0188">741 697 73,'4'-8'0,"-4"8"21,0 2-21,0-2 0,5 18 0,-5-18 9,11 49-9,-11-49 30,4 92-30,-4-92 18,0 0-169</inkml:trace>
          <inkml:trace contextRef="#ctx0" brushRef="#br0" timeOffset="12121.2213">741 735 54,'-3'7'0,"3"-7"13,0 25-13,0-25 4,7 44-4,-7-44 4,14 80-4,-14-80 43,11 82-43,-11-82-3,13 73 3,-13-73 5,12 72-5,-12-72-21,22 44 21,-22-44-5,14 25 5,-14-25 31,22 26-31,-22-26-1,19 27 1,-19-27-1,0 0-122</inkml:trace>
        </inkml:traceGroup>
        <inkml:traceGroup>
          <inkml:annotationXML>
            <emma:emma xmlns:emma="http://www.w3.org/2003/04/emma" version="1.0">
              <emma:interpretation id="{105D226C-E168-498A-8422-2293443443FD}" emma:medium="tactile" emma:mode="ink">
                <msink:context xmlns:msink="http://schemas.microsoft.com/ink/2010/main" type="inkWord" rotatedBoundingBox="3635,7345 7644,7282 7657,8057 3647,8120"/>
              </emma:interpretation>
              <emma:one-of disjunction-type="recognition" id="oneOf3">
                <emma:interpretation id="interp15" emma:lang="en-US" emma:confidence="1">
                  <emma:literal>generated</emma:literal>
                </emma:interpretation>
                <emma:interpretation id="interp16" emma:lang="en-US" emma:confidence="1">
                  <emma:literal>generate d</emma:literal>
                </emma:interpretation>
                <emma:interpretation id="interp17" emma:lang="en-US" emma:confidence="0">
                  <emma:literal>Generate d</emma:literal>
                </emma:interpretation>
                <emma:interpretation id="interp18" emma:lang="en-US" emma:confidence="0">
                  <emma:literal>generable d</emma:literal>
                </emma:interpretation>
                <emma:interpretation id="interp19" emma:lang="en-US" emma:confidence="0">
                  <emma:literal>generates d</emma:literal>
                </emma:interpretation>
              </emma:one-of>
            </emma:emma>
          </inkml:annotationXML>
          <inkml:trace contextRef="#ctx0" brushRef="#br0" timeOffset="14055.6246">1650 982 64,'-15'-5'0,"15"5"14,-12-12-14,12 12 6,-24-20-6,24 20 12,-41 0-12,41 0-12,-45 27 12,45-27-4,-48 61 4,48-61 4,-43 66-4,43-66 2,-4 63-2,4-63 2,32 34-2,-32-34 2,60 17-2,-60-17 2,75 2-2,-75-2 2,75-18-2,-75 18 4,45-22-4,-45 22-18,11-32 18,-11 32 40,-7-46-40,7 46 0,-13-55 0,13 55-18,-41-51 18,41 51-6,-23-35 6,23 35-18,-9-9 18,9 9 26,14 5-26,-14-5 16,18 39-16,-18-39-17,27 62 17,-27-62-11,27 77 11,-27-77-3,27 66 3,-27-66 15,32 69-15,-32-69 2,36 86-2,-36-86 2,23 39-2,-23-39 10,6 19-10,-6-19 8,-9 9-8,9-9 13,-34 12-13,34-12 4,-54-7-4,54 7 0,-54-17 0,54 17 1,-36-25-1,36 25 0,-11-21 0,11 21-1,4-13 1,-4 13-5,16-14 5,-16 14-67,0 0-4</inkml:trace>
          <inkml:trace contextRef="#ctx0" brushRef="#br0" timeOffset="14866.826">1953 1092 71,'0'10'0,"0"-10"4,-2 7-4,2-7 20,16 6-20,-16-6 4,22 10-4,-22-10 10,36-9-10,-36 9 7,39-12-7,-39 12 1,34-37-1,-34 37 0,15-35 0,-15 35 2,12-43-2,-12 43 1,-12-31-1,12 31 2,-22-20-2,22 20-2,-43-5 2,43 5-1,-48 2 1,48-2 0,-27 8 0,27-8-1,-34 20 1,34-20-1,-29 35 1,29-35 0,-11 21 0,11-21 0,-11 39 0,11-39 2,4 37-2,-4-37-3,16 28 3,-16-28 8,27 29-8,-27-29-46,27 24 46,-27-24 69,29 16-69,-29-16 10,27 20-10,-27-20 3,28 12-3,-28-12 7,27 12-7,-27-12 7,47-5-7,-47 5 1,50-9-1,-50 9 1,45-9-1,-45 9 2,52-5-2,-52 5-3,29-12 3,-29 12-41,0 0-93</inkml:trace>
          <inkml:trace contextRef="#ctx0" brushRef="#br0" timeOffset="15646.8274">2382 910 67,'0'-9'0,"0"9"56,-5 7-56,5-7-35,-11 6 35,11-6 0,-2 28 0,2-28-8,2 51 8,-2-51 36,11 67-36,-11-67 11,7 78-11,-7-78 8,16 42-8,-16-42 2,20 16-2,-20-16 0,18 1 0,-18-1 1,19 0-1,-19 0 1,24-21-1,-24 21-2,32-40 2,-32 40 2,34-51-2,-34 51 0,36-48 0,-36 48-1,20-32 1,-20 32 2,9-5-2,-9 5-1,7 5 1,-7-5-2,9 16 2,-9-16 0,2 37 0,-2-37 2,14 51-2,-14-51 4,9 37-4,-9-37 10,13 30-10,-13-30 7,7 21-7,-7-21-1,21 23 1,-21-23 0,20 7 0,-20-7-2,36-1 2,-36 1-41,0 0-75</inkml:trace>
          <inkml:trace contextRef="#ctx0" brushRef="#br0" timeOffset="16333.2286">2980 1141 66,'3'-2'0,"-3"2"-1,6 7 1,-6-7 23,23 9-23,-23-9-8,27-9 8,-27 9 31,34-21-31,-34 21 7,34-33-7,-34 33 1,9-34-1,-9 34 1,-2-30-1,2 30-26,-23-19 26,23 19 30,-41-25-30,41 25-7,-65-14 7,65 14-6,-41 7 6,41-7 1,-27 26-1,27-26-3,-22 27 3,22-27 2,-10 48-2,10-48 2,0 51-2,0-51 11,21 37-11,-21-37 15,16 17-15,-16-17 12,29 13-12,-29-13 7,32 16-7,-32-16 7,33 1-7,-33-1 3,55 2-3,-55-2 1,63-7-1,-63 7 3,61-16-3,-61 16-2,0 0-168</inkml:trace>
          <inkml:trace contextRef="#ctx0" brushRef="#br0" timeOffset="17253.6301">3287 993 62,'5'-9'0,"-5"9"16,0 7-16,0-7 46,-2 2-46,2-2-38,-3 2 38,3-2 18,-4 21-18,4-21 2,7 51-2,-7-51 10,6 62-10,-6-62 11,18 58-11,-18-58 9,19 30-9,-19-30 3,18 21-3,-18-21-4,13 2 4,-13-2 3,11-7-3,-11 7 5,14-18-5,-14 18 0,14-28 0,-14 28 2,2-37-2,-2 37 1,7-35-1,-7 35 5,2-29-5,-2 29-9,11-26 9,-11 26 2,16-27-2,-16 27 0,16-17 0,-16 17 3,20-28-3,-20 28 4,25-9-4,-25 9 3,31-9-3,-31 9-13,50-7 13,-50 7 3,36 7-3,-36-7 1,16 23-1,-16-23 1,11 14-1,-11-14 7,0 0-160</inkml:trace>
          <inkml:trace contextRef="#ctx0" brushRef="#br0" timeOffset="17955.6313">3836 966 50,'-2'-10'0,"2"10"16,0 2-16,0-2-7,16-7 7,-16 7 31,24-8-31,-24 8 4,30 22-4,-30-22 1,36 37-1,-36-37 24,38 47-24,-38-47 6,36 59-6,-36-59-28,9 52 28,-9-52-9,-9 34 9,9-34 4,-36 28-4,36-28 39,-45 20-39,45-20-1,-45-4 1,45 4-4,-59-25 4,59 25-10,-40-24 10,40 24-5,-7-20 5,7 20-2,13-19 2,-13 19-7,7-12 7,-7 12 14,16-6-14,-16 6 1,27-26-1,-27 26-1,34-11 1,-34 11 0,27 2 0,-27-2 0,29 21 0,-29-21 8,25 37-8,-25-37 9,30 34-9,-30-34 6,33 26-6,-33-26 3,34 11-3,-34-11 0,25 7 0,-25-7 1,20 19-1,-20-19-3,0 0-137</inkml:trace>
          <inkml:trace contextRef="#ctx0" brushRef="#br0" timeOffset="18798.033">4093 958 94,'43'0'0,"-43"0"30,79 7-30,-79-7 19,91-14-19,-91 14 12,81-23-12,-81 23-1,0 0-153</inkml:trace>
          <inkml:trace contextRef="#ctx0" brushRef="#br0" timeOffset="18517.2324">4260 880 50,'-11'0'0,"11"0"3,-9 2-3,9-2 8,-7 12-8,7-12 5,-2 4-5,2-4 13,-4 7-13,4-7 2,-5 10-2,5-10 38,-11 34-38,11-34-8,-9 39 8,9-39 13,-12 58-13,12-58 7,-2 56-7,2-56 9,16 41-9,-16-41 6,36 28-6,-36-28 5,36 16-5,-36-16 3,36 3-3,-36-3 2,32 0-2,-32 0 1,32 4-1,-32-4 3,24 11-3,-24-11 1,37 1-1,-37-1-1,22-7 1,-22 7-21,0 0-118</inkml:trace>
          <inkml:trace contextRef="#ctx0" brushRef="#br0" timeOffset="19578.0343">4599 1078 69,'0'3'0,"0"-3"-44,5 2 44,-5-2 54,27-14-54,-27 14 21,45-37-21,-45 37 9,32-29-9,-32 29 11,9-17-11,-9 17 4,-3-16-4,3 16-26,-6-19 26,6 19-9,-16-13 9,16 13 2,-16-12-2,16 12 36,-20-11-36,20 11 0,-21 0 0,21 0-4,-36 21 4,36-21-30,-22 29 30,22-29-3,-39 28 3,39-28 38,-25 39-38,25-39 0,-4 19 0,4-19 1,-7 21-1,7-21 3,7 30-3,-7-30 7,9 32-7,-9-32 5,27 23-5,-27-23 12,36 19-12,-36-19 11,29 14-11,-29-14 5,59 6-5,-59-6 3,63 9-3,-63-9 0,52 0 0,-52 0 0,36 0 0,-36 0-4,0 0-167</inkml:trace>
          <inkml:trace contextRef="#ctx0" brushRef="#br0" timeOffset="20264.4356">5096 1005 88,'-11'-39'0,"11"39"7,-19-26-7,19 26 7,-18-5-7,18 5 15,-47 21-15,47-21 3,-54 60-3,54-60-1,-41 65 1,41-65-1,-20 42 1,20-42 3,-2 30-3,2-30 4,18 23-4,-18-23 9,29 9-9,-29-9 13,56-2-13,-56 2-4,52-7 4,-52 7 17,41-21-17,-41 21 2,41-46-2,-41 46 1,45-72-1,-45 72-1,43-88 1,-43 88 1,20-118-1,-20 118-2,9-97 2,-9 97-5,-13-64 5,13 64 1,-14-37-1,14 37-2,-16-21 2,16 21 0,-13-7 0,13 7 0,0-4 0,0 4-1,-5 13 1,5-13-12,5 33 12,-5-33 12,15 60-12,-15-60 5,21 95-5,-21-95 33,31 115-33,-31-115 18,32 116-18,-32-116 20,27 105-20,-27-105 7,50 54-7,-50-54 0,38 27 0,-38-27 0,34 17 0,-34-17 0,0 0-237</inkml:trace>
        </inkml:traceGroup>
      </inkml:traceGroup>
    </inkml:traceGroup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0:00.284"/>
    </inkml:context>
    <inkml:brush xml:id="br0">
      <inkml:brushProperty name="width" value="0.06667" units="cm"/>
      <inkml:brushProperty name="height" value="0.06667" units="cm"/>
      <inkml:brushProperty name="color" value="#71BDCF"/>
      <inkml:brushProperty name="fitToCurve" value="1"/>
    </inkml:brush>
  </inkml:definitions>
  <inkml:traceGroup>
    <inkml:annotationXML>
      <emma:emma xmlns:emma="http://www.w3.org/2003/04/emma" version="1.0">
        <emma:interpretation id="{FECCEBF1-5AB7-4763-B2D9-E9E52C3145F7}" emma:medium="tactile" emma:mode="ink">
          <msink:context xmlns:msink="http://schemas.microsoft.com/ink/2010/main" type="writingRegion" rotatedBoundingBox="16780,7405 20402,7229 20468,8589 16846,8765"/>
        </emma:interpretation>
      </emma:emma>
    </inkml:annotationXML>
    <inkml:traceGroup>
      <inkml:annotationXML>
        <emma:emma xmlns:emma="http://www.w3.org/2003/04/emma" version="1.0">
          <emma:interpretation id="{A36D1D6D-098E-4249-970C-EDFDED7FF315}" emma:medium="tactile" emma:mode="ink">
            <msink:context xmlns:msink="http://schemas.microsoft.com/ink/2010/main" type="paragraph" rotatedBoundingBox="16780,7405 20402,7229 20468,8589 16846,876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EE8C362-1A56-45D9-8808-9567BFB8AE58}" emma:medium="tactile" emma:mode="ink">
              <msink:context xmlns:msink="http://schemas.microsoft.com/ink/2010/main" type="line" rotatedBoundingBox="16780,7405 20402,7229 20428,7773 16806,7949"/>
            </emma:interpretation>
          </emma:emma>
        </inkml:annotationXML>
        <inkml:traceGroup>
          <inkml:annotationXML>
            <emma:emma xmlns:emma="http://www.w3.org/2003/04/emma" version="1.0">
              <emma:interpretation id="{E342ABB4-9199-4BBF-BBF3-AE40CE3081AA}" emma:medium="tactile" emma:mode="ink">
                <msink:context xmlns:msink="http://schemas.microsoft.com/ink/2010/main" type="inkWord" rotatedBoundingBox="16780,7405 18411,7326 18437,7859 16806,7939"/>
              </emma:interpretation>
              <emma:one-of disjunction-type="recognition" id="oneOf0">
                <emma:interpretation id="interp0" emma:lang="en-US" emma:confidence="1">
                  <emma:literal>emit</emma:literal>
                </emma:interpretation>
                <emma:interpretation id="interp1" emma:lang="en-US" emma:confidence="0">
                  <emma:literal>em-it</emma:literal>
                </emma:interpretation>
                <emma:interpretation id="interp2" emma:lang="en-US" emma:confidence="0">
                  <emma:literal>omit</emma:literal>
                </emma:interpretation>
                <emma:interpretation id="interp3" emma:lang="en-US" emma:confidence="0">
                  <emma:literal>amit</emma:literal>
                </emma:interpretation>
                <emma:interpretation id="interp4" emma:lang="en-US" emma:confidence="0">
                  <emma:literal>init</emma:literal>
                </emma:interpretation>
              </emma:one-of>
            </emma:emma>
          </inkml:annotationXML>
          <inkml:trace contextRef="#ctx0" brushRef="#br0">1225 310 70,'7'-2'0,"-7"2"17,15-2-17,-15 2 5,32-17-5,-32 17 3,34-27-3,-34 27 3,45-28-3,-45 28 19,43-23-19,-43 23-11,32-28 11,-32 28-8,6-21 8,-6 21 4,-13-20-4,13 20-6,-23-26 6,23 26 4,-22-18-4,22 18 3,-41-12-3,41 12 3,-27-9-3,27 9 11,-16-3-11,16 3 0,-22 5 0,22-5 1,-16 21-1,16-21-13,-27 37 13,27-37 0,-9 53 0,9-53 2,-5 53-2,5-53 2,18 46-2,-18-46 5,41 44-5,-41-44 11,36 32-11,-36-32 12,56 17-12,-56-17 8,64 11-8,-64-11 9,49 21-9,-49-21 1,43 0-1,-43 0-1,36-9 1,-36 9 1,16-9-1,-16 9-5,0 0-145</inkml:trace>
          <inkml:trace contextRef="#ctx0" brushRef="#br0" timeOffset="1887.6031">1663 33 65,'13'-9'0,"-13"9"-5,12 9 5,-12-9 27,9 21-27,-9-21 7,4 44-7,-4-44-1,3 53 1,-3-53 32,13 57-32,-13-57-38,20 60 38,-20-60 59,21 65-59,-21-65 10,20 39-10,-20-39 2,9 16-2,-9-16 0,0 7 0,0-7 5,5-7-5,-5 7-3,13-27 3,-13 27 1,7-44-1,-7 44 0,9-48 0,-9 48-1,16-54 1,-16 54-2,18-51 2,-18 51 46,9-37-46,-9 37-41,7-30 41,-7 30-4,9-20 4,-9 20-1,11-9 1,-11 9 0,16 0 0,-16 0 4,18 16-4,-18-16-3,18 25 3,-18-25 0,16 39 0,-16-39-1,20 51 1,-20-51 1,0 58-1,0-58-1,4 60 1,-4-60 0,5 37 0,-5-37 2,11 18-2,-11-18-1,5 1 1,-5-1 0,9-3 0,-9 3 2,13-12-2,-13 12 0,12-43 0,-12 43-1,13-67 1,-13 67-4,21-51 4,-21 51-12,18-46 12,-18 46-9,20-44 9,-20 44 15,16-26-15,-16 26 0,25-25 0,-25 25 0,15-4 0,-15 4 3,12 2-3,-12-2-9,18 16 9,-18-16-1,16 34 1,-16-34 4,6 47-4,-6-47 4,12 60-4,-12-60 1,6 65-1,-6-65-6,7 38 6,-7-38-3,9 28 3,-9-28 12,7 19-12,-7-19 2,0 2-2,0-2-57,0 0-43</inkml:trace>
          <inkml:trace contextRef="#ctx0" brushRef="#br0" timeOffset="2184.0039">2383 102 78,'14'14'0,"-14"-14"17,2 30-17,-2-30 21,13 33-21,-13-33-28,0 52 28,0-52 57,3 45-57,-3-45 5,4 38-5,-4-38 0,12 22 0,-12-22-3,4 2 3,-4-2 4,0 0-155</inkml:trace>
          <inkml:trace contextRef="#ctx0" brushRef="#br0" timeOffset="2402.4042">2469-147 81,'7'-9'0,"-7"9"39,6 2-39,-6-2 17,9-12-17,-9 12 1,0 0-139</inkml:trace>
          <inkml:trace contextRef="#ctx0" brushRef="#br0" timeOffset="3322.8059">2602 135 83,'23'-10'0,"-23"10"33,22-18-33,-22 18 27,39-14-27,-39 14 24,49 5-24,-49-5 9,45 4-9,-45-4 3,66 0-3,-66 0-2,0 0-175</inkml:trace>
          <inkml:trace contextRef="#ctx0" brushRef="#br0" timeOffset="3042.0054">2715-50 71,'5'2'0,"-5"-2"6,4 0-6,-4 0 0,-4-4 0,4 4 23,2 16-23,-2-16 3,0 21-3,0-21-2,-12 25 2,12-25-5,-15 46 5,15-46 0,-7 53 0,7-53-12,-11 39 12,11-39-12,0 39 12,0-39 69,9 45-69,-9-45 14,13 41-14,-13-41 4,11 46-4,-11-46-1,14 26 1,-14-26 2,25 11-2,-25-11 9,36-7-9,-36 7 5,36-7-5,-36 7-1,32 0 1,-32 0 30,0 0-233</inkml:trace>
        </inkml:traceGroup>
        <inkml:traceGroup>
          <inkml:annotationXML>
            <emma:emma xmlns:emma="http://www.w3.org/2003/04/emma" version="1.0">
              <emma:interpretation id="{81F45D6A-EF0D-4A75-A688-C8F0414A0ACD}" emma:medium="tactile" emma:mode="ink">
                <msink:context xmlns:msink="http://schemas.microsoft.com/ink/2010/main" type="inkWord" rotatedBoundingBox="19129,7400 20407,7338 20428,7773 19150,7835"/>
              </emma:interpretation>
              <emma:one-of disjunction-type="recognition" id="oneOf1">
                <emma:interpretation id="interp5" emma:lang="en-US" emma:confidence="1">
                  <emma:literal>two</emma:literal>
                </emma:interpretation>
                <emma:interpretation id="interp6" emma:lang="en-US" emma:confidence="0">
                  <emma:literal>Two</emma:literal>
                </emma:interpretation>
                <emma:interpretation id="interp7" emma:lang="en-US" emma:confidence="0">
                  <emma:literal>twos</emma:literal>
                </emma:interpretation>
                <emma:interpretation id="interp8" emma:lang="en-US" emma:confidence="0">
                  <emma:literal>twp</emma:literal>
                </emma:interpretation>
                <emma:interpretation id="interp9" emma:lang="en-US" emma:confidence="0">
                  <emma:literal>•two</emma:literal>
                </emma:interpretation>
              </emma:one-of>
            </emma:emma>
          </inkml:annotationXML>
          <inkml:trace contextRef="#ctx0" brushRef="#br0" timeOffset="4368.0076">3566 72 67,'-7'-4'0,"7"4"21,5 4-21,-5-4 6,27 0-6,-27 0 31,59-5-31,-59 5 13,61-2-13,-61 2 16,72-5-16,-72 5 6,92-13-6,-92 13 1,70-14-1,-70 14-2,59-14 2,-59 14-43,0 0-73</inkml:trace>
          <inkml:trace contextRef="#ctx0" brushRef="#br0" timeOffset="4056.0071">3756-105 58,'7'-10'0,"-7"10"17,2-4-17,-2 4 13,-5 2-13,5-2-3,-9 21 3,9-21 34,-6 37-34,6-37 14,15 64-14,-15-64 10,32 69-10,-32-69 0,38 58 0,-38-58 15,23 60-15,-23-60 4,2 49-4,-2-49-1,7 28 1,-7-28-1,4-5 1,-4 5 0,5 4 0,-5-4-23,0 0-114</inkml:trace>
          <inkml:trace contextRef="#ctx0" brushRef="#br0" timeOffset="5132.409">4061-37 93,'2'24'0,"-2"-24"6,0 53-6,0-53 25,-2 79-25,2-79 8,15 66-8,-15-66 6,25 53-6,-25-53 4,25 42-4,-25-42 1,29 18-1,-29-18 4,30-11-4,-30 11 4,29-35-4,-29 35 2,25-60-2,-25 60-1,29-83 1,-29 83 2,9-83-2,-9 83-2,-4-39 2,4 39 0,-27-24 0,27 24 0,-14-20 0,14 20 0,-4-16 0,4 16 0,4 2 0,-4-2-1,-2 2 1,2-2 0,7 17 0,-7-17 1,-3 32-1,3-32-5,7 30 5,-7-30 3,14 27-3,-14-27 1,27 37-1,-27-37-4,16 47 4,-16-47 3,15 48-3,-15-48 2,7 42-2,-7-42-1,14 28 1,-14-28 1,36 23-1,-36-23 0,29 11 0,-29-11 1,27 0-1,-27 0 0,25-27 0,-25 27 3,25-58-3,-25 58-1,25-67 1,-25 67-1,22-86 1,-22 86 1,14-64-1,-14 64 0,-4-19 0,4 19-20,0 0-115</inkml:trace>
          <inkml:trace contextRef="#ctx0" brushRef="#br0" timeOffset="5569.2098">4580 67 96,'-18'42'0,"18"-42"6,-2 37-6,2-37 20,20 30-20,-20-30 4,41 37-4,-41-37 11,38 23-11,-38-23 4,23 10-4,-23-10 2,22-3-2,-22 3 1,29-35-1,-29 35 2,34-81-2,-34 81 1,45-89-1,-45 89-1,23-72 1,-23 72 4,-16-48-4,16 48-3,-52-12 3,52 12 0,-72 19 0,72-19 3,-45 30-3,45-30 1,-48 52-1,48-52-9,0 0-133</inkml:trace>
        </inkml:traceGroup>
      </inkml:traceGroup>
      <inkml:traceGroup>
        <inkml:annotationXML>
          <emma:emma xmlns:emma="http://www.w3.org/2003/04/emma" version="1.0">
            <emma:interpretation id="{8C8ADFA1-1A19-458D-A8E0-84FADC4A15F0}" emma:medium="tactile" emma:mode="ink">
              <msink:context xmlns:msink="http://schemas.microsoft.com/ink/2010/main" type="line" rotatedBoundingBox="17094,8104 19352,8068 19362,8701 17104,8737"/>
            </emma:interpretation>
          </emma:emma>
        </inkml:annotationXML>
        <inkml:traceGroup>
          <inkml:annotationXML>
            <emma:emma xmlns:emma="http://www.w3.org/2003/04/emma" version="1.0">
              <emma:interpretation id="{509EA441-064D-4750-940C-BAECB7A333BE}" emma:medium="tactile" emma:mode="ink">
                <msink:context xmlns:msink="http://schemas.microsoft.com/ink/2010/main" type="inkWord" rotatedBoundingBox="17094,8104 19352,8068 19362,8701 17104,8737"/>
              </emma:interpretation>
              <emma:one-of disjunction-type="recognition" id="oneOf2">
                <emma:interpretation id="interp10" emma:lang="en-US" emma:confidence="0">
                  <emma:literal>values</emma:literal>
                </emma:interpretation>
                <emma:interpretation id="interp11" emma:lang="en-US" emma:confidence="0">
                  <emma:literal>Values</emma:literal>
                </emma:interpretation>
                <emma:interpretation id="interp12" emma:lang="en-US" emma:confidence="0">
                  <emma:literal>value</emma:literal>
                </emma:interpretation>
                <emma:interpretation id="interp13" emma:lang="en-US" emma:confidence="0">
                  <emma:literal>Value</emma:literal>
                </emma:interpretation>
                <emma:interpretation id="interp14" emma:lang="en-US" emma:confidence="0">
                  <emma:literal>valves</emma:literal>
                </emma:interpretation>
              </emma:one-of>
            </emma:emma>
          </inkml:annotationXML>
          <inkml:trace contextRef="#ctx0" brushRef="#br0" timeOffset="7238.4127">1523 783 67,'2'-14'0,"-2"14"-4,-4 0 4,4 0 24,-3 3-24,3-3 6,0-3-6,0 3 2,16 26-2,-16-26 19,18 51-19,-18-51 14,32 76-14,-32-76 11,29 88-11,-29-88-56,41 87 56,-41-87 67,31 63-67,-31-63-6,28 32 6,-28-32 13,22 25-13,-22-25 4,11 8-4,-11-8-2,0-3 2,0 3 2,5-30-2,-5 30 0,-2-46 0,2 46-1,2-46 1,-2 46 47,-2-51-47,2 51-42,6-51 42,-6 51-3,0-49 3,0 49 0,7-50 0,-7 50-1,11-46 1,-11 46-1,7-37 1,-7 37 0,3-21 0,-3 21-1,4-2 1,-4 2-27,0 0-105</inkml:trace>
          <inkml:trace contextRef="#ctx0" brushRef="#br0" timeOffset="7971.614">1920 825 73,'7'-7'0,"-7"7"-4,20-16 4,-20 16 21,27-16-21,-27 16 5,43-10-5,-43 10 6,39 8-6,-39-8 17,45 29-17,-45-29 9,41 35-9,-41-35 6,15 63-6,-15-63 3,14 83-3,-14-83 1,0 90-1,0-90 1,-18 67-1,18-67-65,-16 44 65,16-44 65,-27 20-65,27-20-1,-29 2 1,29-2 1,-48-36-1,48 36-1,-47-67 1,47 67-5,-21-70 5,21 70-4,9-55 4,-9 55-1,12-32 1,-12 32-2,13-19 2,-13 19 1,21 0-1,-21 0 2,22 9-2,-22-9 1,36 16-1,-36-16-43,43 33 43,-43-33 72,36 53-72,-36-53 11,43 51-11,-43-51 4,39 46-4,-39-46 28,33 18-28,-33-18-27,34-2 27,-34 2 1,25 2-1,-25-2-12,0 0-151</inkml:trace>
          <inkml:trace contextRef="#ctx0" brushRef="#br0" timeOffset="8314.8146">2354 587 73,'-7'-5'0,"7"5"7,11 3-7,-11-3 38,14 53-38,-14-53 10,-7 92-10,7-92 17,-7 113-17,7-113 19,18 120-19,-18-120 70,27 104-70,-27-104-66,21 76 66,-21-76 64,20 44-64,-20-44-60,0 0-112</inkml:trace>
          <inkml:trace contextRef="#ctx0" brushRef="#br0" timeOffset="9266.4162">2607 889 50,'-12'-15'0,"12"15"3,3-14-3,-3 14 18,0-12-18,0 12 14,2-12-14,-2 12 8,2-6-8,-2 6 4,5 0-4,-5 0 3,-5 9-3,5-9 15,-9 42-15,9-42 9,5 78-9,-5-78 11,15 87-11,-15-87 6,23 67-6,-23-67 14,34 47-14,-34-47 4,34 7-4,-34-7 7,29-9-7,-29 9 6,27-44-6,-27 44 2,41-72-2,-41 72 1,29-81-1,-29 81-2,29-80 2,-29 80 26,16-47-26,-16 47-26,7-30 26,-7 30 0,-9-9 0,9 9 1,-7-3-1,7 3-3,-2 3 3,2-3 0,-2 12 0,2-12-1,-7 13 1,7-13 1,0 19-1,0-19 0,4 16 0,-4-16 0,-4 39 0,4-39-2,-2 60 2,2-60 2,2 60-2,-2-60 1,14 53-1,-14-53 0,27 35 0,-27-35-1,43 18 1,-43-18 3,54-7-3,-54 7 28,47-36-28,-47 36-7,0 0-188</inkml:trace>
          <inkml:trace contextRef="#ctx0" brushRef="#br0" timeOffset="10093.2177">3239 934 62,'16'20'0,"-16"-20"12,31 14-12,-31-14 5,30 0-5,-30 0 6,36-2-6,-36 2 7,29-21-7,-29 21 11,11-16-11,-11 16-2,9-16 2,-9 16-12,-6-24 12,6 24-5,4-25 5,-4 25 9,-7-23-9,7 23 4,-4-30-4,4 30 2,-27-18-2,27 18-4,-36-21 4,36 21-5,-46 4 5,46-4-3,-49 12 3,49-12 6,-36 19-6,36-19 4,-30 22-4,30-22 1,-34 21-1,34-21-6,-24 12 6,24-12-13,-7 34 13,7-34 23,16 30-23,-16-30 25,20 45-25,-20-45 13,23 53-13,-23-53 4,29 46-4,-29-46 12,38 34-12,-38-34 9,57 16-9,-57-16 0,61 3 0,-61-3-1,58-10 1,-58 10 2,32-6-2,-32 6 38,32-7-38,-32 7-71,0 0-62</inkml:trace>
          <inkml:trace contextRef="#ctx0" brushRef="#br0" timeOffset="10654.8187">3713 814 78,'2'-21'0,"-2"21"42,0-21-42,0 21-2,-4-18 2,4 18 8,-14-5-8,14 5 0,-27 2 0,27-2 1,-41 25-1,41-25-40,-36 38 40,36-38 0,-9 32 0,9-32-1,14 39 1,-14-39 48,31 37-48,-31-37 9,50 28-9,-50-28 0,45 16 0,-45-16 0,34 25 0,-34-25-2,18 25 2,-18-25 2,5 17-2,-5-17 3,-21 18-3,21-18 12,-27 10-12,27-10 18,-25 0-18,25 0 12,-29 4-12,29-4 1,-36 2-1,36-2 1,-29 14-1,29-14 4,-23 16-4,23-16-4,0 0-186</inkml:trace>
        </inkml:traceGroup>
      </inkml:traceGroup>
    </inkml:traceGroup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92.30771" units="1/cm"/>
          <inkml:channelProperty channel="Y" name="resolution" value="637.16815" units="1/cm"/>
          <inkml:channelProperty channel="F" name="resolution" value="0" units="1/dev"/>
        </inkml:channelProperties>
      </inkml:inkSource>
      <inkml:timestamp xml:id="ts0" timeString="2012-06-01T13:50:22.483"/>
    </inkml:context>
    <inkml:brush xml:id="br0">
      <inkml:brushProperty name="width" value="0.06667" units="cm"/>
      <inkml:brushProperty name="height" value="0.06667" units="cm"/>
      <inkml:brushProperty name="color" value="#71BDCF"/>
      <inkml:brushProperty name="fitToCurve" value="1"/>
    </inkml:brush>
  </inkml:definitions>
  <inkml:traceGroup>
    <inkml:annotationXML>
      <emma:emma xmlns:emma="http://www.w3.org/2003/04/emma" version="1.0">
        <emma:interpretation id="{EEA2F513-446E-4386-9F17-703AD1E581C0}" emma:medium="tactile" emma:mode="ink">
          <msink:context xmlns:msink="http://schemas.microsoft.com/ink/2010/main" type="writingRegion" rotatedBoundingBox="15666,7501 15971,7501 15971,9156 15666,9156"/>
        </emma:interpretation>
      </emma:emma>
    </inkml:annotationXML>
    <inkml:traceGroup>
      <inkml:annotationXML>
        <emma:emma xmlns:emma="http://www.w3.org/2003/04/emma" version="1.0">
          <emma:interpretation id="{AC62870E-7FC4-4993-9B18-6E737FFB113D}" emma:medium="tactile" emma:mode="ink">
            <msink:context xmlns:msink="http://schemas.microsoft.com/ink/2010/main" type="paragraph" rotatedBoundingBox="15666,7501 15971,7501 15971,9156 15666,915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268C7C2-9195-43C2-9E5F-D4E6F3AF0D8D}" emma:medium="tactile" emma:mode="ink">
              <msink:context xmlns:msink="http://schemas.microsoft.com/ink/2010/main" type="line" rotatedBoundingBox="15666,7501 15971,7501 15971,9156 15666,9156"/>
            </emma:interpretation>
          </emma:emma>
        </inkml:annotationXML>
        <inkml:traceGroup>
          <inkml:annotationXML>
            <emma:emma xmlns:emma="http://www.w3.org/2003/04/emma" version="1.0">
              <emma:interpretation id="{63E7CF68-640A-43FC-AD44-A0A479DED3BC}" emma:medium="tactile" emma:mode="ink">
                <msink:context xmlns:msink="http://schemas.microsoft.com/ink/2010/main" type="inkWord" rotatedBoundingBox="15666,7501 15971,7501 15971,9156 15666,9156"/>
              </emma:interpretation>
              <emma:one-of disjunction-type="recognition" id="oneOf0">
                <emma:interpretation id="interp0" emma:lang="en-US" emma:confidence="1">
                  <emma:literal>}</emma:literal>
                </emma:interpretation>
                <emma:interpretation id="interp1" emma:lang="en-US" emma:confidence="0">
                  <emma:literal>,</emma:literal>
                </emma:interpretation>
                <emma:interpretation id="interp2" emma:lang="en-US" emma:confidence="0">
                  <emma:literal>2</emma:literal>
                </emma:interpretation>
                <emma:interpretation id="interp3" emma:lang="en-US" emma:confidence="0">
                  <emma:literal>3</emma:literal>
                </emma:interpretation>
                <emma:interpretation id="interp4" emma:lang="en-US" emma:confidence="0">
                  <emma:literal>1</emma:literal>
                </emma:interpretation>
              </emma:one-of>
            </emma:emma>
          </inkml:annotationXML>
          <inkml:trace contextRef="#ctx0" brushRef="#br0">0 12 46,'9'-11'0,"-9"11"19,11-2-19,-11 2 9,12 0-9,-12 0 3,24 0-3,-24 0 11,32 13-11,-32-13 5,32 17-5,-32-17 3,42 27-3,-42-27 6,37 37-6,-37-37 4,33 37-4,-33-37 10,19 26-10,-19-26 3,18 18-3,-18-18 0,18 16 0,-18-16 1,9 35-1,-9-35-34,-3 20 34,3-20 16,-4 30-16,4-30 19,-18 37-19,18-37 0,-14 17 0,14-17 1,-6 25-1,6-25-23,-7 18 23,7-18 26,-12 14-26,12-14-3,-15 10 3,15-10 2,-14 18-2,14-18-3,-13 18 3,13-18-1,-14 14 1,14-14 1,-14 12-1,14-12 0,-13 16 0,13-16 2,-16 12-2,16-12-1,-18 11 1,18-11 0,-2 19 0,2-19 1,-7 6-1,7-6 0,-2 1 0,2-1-1,-2-3 1,2 3 0,2 10 0,-2-10 0,-2 2 0,2-2 2,-3 4-2,3-4-1,9 12 1,-9-12-2,3 0 2,-3 0 1,18 11-1,-18-11 2,15 12-2,-15-12-1,18 23 1,-18-23 0,16 18 0,-16-18 1,7 12-1,-7-12 0,11 19 0,-11-19-1,-4 27 1,4-27 1,4 16-1,-4-16 0,-6 1 0,6-1 3,-14 15-3,14-15-1,-9 5 1,9-5 0,-14 3 0,14-3-2,-2 6 2,2-6 1,-11 7-1,11-7 0,-9 0 0,9 0 1,-9 5-1,9-5-1,-9 2 1,9-2-1,0-2 1,0 2 1,2 5-1,-2-5 0,2 13 0,-2-13 0,-6 1 0,6-1 1,-3 7-1,3-7-2,3 4 2,-3-4 1,2 11-1,-2-11-1,-2 5 1,2-5 1,6 12-1,-6-12 0,5 13 0,-5-13-1,11 3 1,-11-3 0,14 19 0,-14-19 0,11 18 0,-11-18 1,2 14-1,-2-14-1,14 13 1,-14-13 2,18 17-2,-18-17-1,16 27 1,-16-27 1,11 37-1,-11-37-1,7 46 1,-7-46 0,4 44 0,-4-44 1,12 40-1,-12-40 1,11 28-1,-11-28-1,9 16 1,-9-16 2,11 18-2,-11-18 1,16 32-1,-16-32-3,0 30 3,0-30-32,7 46 32,-7-46-13,0 49 13,0-49 11,4 23-11,-4-23 35,5 18-35,-5-18-1,-3 19 1,3-19-29,-6 33 29,6-33 32,-3 39-32,3-39-45,-2 41 45,2-41 6,0 19-6,0-19-2,-13 23 2,13-23 51,-9 16-51,9-16 4,-14 26-4,14-26 1,-13 15-1,13-15 7,-12 12-7,12-12 7,-16 16-7,16-16 75,-27 23-75,27-23-63,-38 16 63,38-16 7,-36 12-7,36-12 3,-30 7-3,30-7 1,-27-25-1,27 25-3,0 0-175</inkml:trace>
        </inkml:traceGroup>
      </inkml:traceGroup>
    </inkml:traceGroup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6A9FDE-B1C5-4780-946F-A4163E1F823F}" type="datetimeFigureOut">
              <a:rPr lang="cs-CZ" smtClean="0"/>
              <a:t>4.6.2012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C4834-77FF-4BAE-BBF1-445E94018C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16218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0C4834-77FF-4BAE-BBF1-445E94018C2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8910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not</a:t>
            </a:r>
            <a:r>
              <a:rPr lang="en-US" baseline="0" dirty="0" smtClean="0"/>
              <a:t> be done using Haskell comprehensions – could be done using </a:t>
            </a:r>
            <a:r>
              <a:rPr lang="en-US" baseline="0" dirty="0" err="1" smtClean="0"/>
              <a:t>MonadPlus</a:t>
            </a:r>
            <a:r>
              <a:rPr lang="en-US" baseline="0" dirty="0" smtClean="0"/>
              <a:t> with some do notation, but looks ugly.</a:t>
            </a: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0C4834-77FF-4BAE-BBF1-445E94018C2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07051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38200"/>
            <a:ext cx="7772400" cy="2305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990600"/>
          </a:xfrm>
        </p:spPr>
        <p:txBody>
          <a:bodyPr/>
          <a:lstStyle>
            <a:lvl1pPr marL="0" indent="0" algn="ctr">
              <a:spcBef>
                <a:spcPts val="300"/>
              </a:spcBef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FD8E4A-48E4-4FF9-AFA4-C49063088A66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DE04A5-0D69-4D08-9B20-81E67BF7A2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6087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49ECAC-AA35-47E2-B2F0-D405C6674AF2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92134-E632-42CF-95E7-4D73634724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2826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3904D-8D24-4596-B7D4-E2C54FF1A001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DD3FB-2676-4795-9477-3DF9115B17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7103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9552BD-9368-4D1E-81DC-C989AA9195F8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68268-7A8F-489B-A55E-58A6F43082F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158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57400"/>
            <a:ext cx="7772400" cy="2286000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F9CE5-C9F5-4586-81F5-E486DDC90797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3E6DC-FAA6-476C-AE8E-2425573989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0411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5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28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25CC76-1BE9-4C2A-AFBE-6AD5C37E58D2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F8595-737C-44DC-99B2-529728A60D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72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B63F0-0E83-4AD1-A9F8-F549F8D7B42E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90C3B-23B5-4F38-B2EB-084769BF11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935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6DAEE-7EF0-4AEE-83D4-7A5712FC318D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4DEDE-D9C1-4ECF-B46D-7CD1883775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372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1A8A5-3BFA-4537-8C06-8EE934712D9E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F602A-DC17-43A3-AFD2-908EEDAF9F0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3386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BFD8A-637A-4C0F-B70F-0A6F686A45A0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EAC408-D3B7-4D79-9ABB-0825E89F77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280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CE5FBB-33FB-4E98-8B03-04331735C9D9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4F879-E860-46DD-B111-BDF5EE312B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938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7031B0-076F-4CA5-9160-BB9DD5D2ACA1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E89DF-8AD7-48E6-89B7-D2D5BA27BF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148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FCB221F-8DEE-42C6-BC1C-83A2AB75CD41}" type="datetimeFigureOut">
              <a:rPr lang="en-US"/>
              <a:pPr>
                <a:defRPr/>
              </a:pPr>
              <a:t>6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D7E1AB1-6DC3-42E3-8483-6ABCA764F7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customXml" Target="../ink/ink6.xml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12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emf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customXml" Target="../ink/ink4.xml"/><Relationship Id="rId1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customXml" Target="../ink/ink12.xml"/><Relationship Id="rId3" Type="http://schemas.openxmlformats.org/officeDocument/2006/relationships/customXml" Target="../ink/ink7.xml"/><Relationship Id="rId7" Type="http://schemas.openxmlformats.org/officeDocument/2006/relationships/customXml" Target="../ink/ink9.xml"/><Relationship Id="rId12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3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emf"/><Relationship Id="rId11" Type="http://schemas.openxmlformats.org/officeDocument/2006/relationships/customXml" Target="../ink/ink11.xml"/><Relationship Id="rId5" Type="http://schemas.openxmlformats.org/officeDocument/2006/relationships/customXml" Target="../ink/ink8.xml"/><Relationship Id="rId15" Type="http://schemas.openxmlformats.org/officeDocument/2006/relationships/customXml" Target="../ink/ink13.xml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customXml" Target="../ink/ink10.xml"/><Relationship Id="rId1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7.xml"/><Relationship Id="rId3" Type="http://schemas.openxmlformats.org/officeDocument/2006/relationships/image" Target="../media/image14.emf"/><Relationship Id="rId7" Type="http://schemas.openxmlformats.org/officeDocument/2006/relationships/image" Target="../media/image16.emf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16.xml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customXml" Target="../ink/ink18.xml"/><Relationship Id="rId4" Type="http://schemas.openxmlformats.org/officeDocument/2006/relationships/customXml" Target="../ink/ink15.xml"/><Relationship Id="rId9" Type="http://schemas.openxmlformats.org/officeDocument/2006/relationships/image" Target="../media/image1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>
          <a:xfrm>
            <a:off x="641350" y="673100"/>
            <a:ext cx="7772400" cy="2305050"/>
          </a:xfrm>
        </p:spPr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Syntax Matters: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sz="3800" dirty="0" smtClean="0">
                <a:solidFill>
                  <a:schemeClr val="accent4"/>
                </a:solidFill>
              </a:rPr>
              <a:t/>
            </a:r>
            <a:br>
              <a:rPr lang="en-US" sz="3800" dirty="0" smtClean="0">
                <a:solidFill>
                  <a:schemeClr val="accent4"/>
                </a:solidFill>
              </a:rPr>
            </a:br>
            <a:r>
              <a:rPr lang="en-US" sz="3800" dirty="0" smtClean="0"/>
              <a:t>Writing abstract computations in F#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800600"/>
            <a:ext cx="3962400" cy="1676400"/>
          </a:xfrm>
        </p:spPr>
        <p:txBody>
          <a:bodyPr rtlCol="0">
            <a:normAutofit/>
          </a:bodyPr>
          <a:lstStyle/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b="1" dirty="0" smtClean="0"/>
              <a:t>Tomas Petricek</a:t>
            </a:r>
          </a:p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dirty="0" smtClean="0"/>
              <a:t>University of Cambridge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 bwMode="auto">
          <a:xfrm>
            <a:off x="4419600" y="4800600"/>
            <a:ext cx="4038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spcBef>
                <a:spcPts val="3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b="1" dirty="0" smtClean="0"/>
              <a:t>Don Syme</a:t>
            </a:r>
          </a:p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dirty="0" smtClean="0"/>
              <a:t>Microsoft Resear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fining </a:t>
            </a:r>
            <a:r>
              <a:rPr lang="en-US" b="1" dirty="0" smtClean="0">
                <a:solidFill>
                  <a:schemeClr val="accent1"/>
                </a:solidFill>
              </a:rPr>
              <a:t>interesting computations </a:t>
            </a:r>
            <a:r>
              <a:rPr lang="en-US" dirty="0" smtClean="0"/>
              <a:t>and choosing the </a:t>
            </a:r>
            <a:r>
              <a:rPr lang="en-US" b="1" dirty="0" smtClean="0">
                <a:solidFill>
                  <a:schemeClr val="accent1"/>
                </a:solidFill>
              </a:rPr>
              <a:t>best syntax</a:t>
            </a:r>
            <a:endParaRPr lang="cs-CZ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36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603764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1549400"/>
            <a:ext cx="8610600" cy="26670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6" name="Rectangle 5"/>
          <p:cNvSpPr/>
          <p:nvPr/>
        </p:nvSpPr>
        <p:spPr>
          <a:xfrm>
            <a:off x="3222625" y="4191000"/>
            <a:ext cx="5562600" cy="7810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1371600" y="4972050"/>
            <a:ext cx="5867400" cy="15240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12650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</a:t>
            </a:r>
            <a:r>
              <a:rPr lang="en-US" b="1" dirty="0" smtClean="0">
                <a:solidFill>
                  <a:schemeClr val="accent1"/>
                </a:solidFill>
              </a:rPr>
              <a:t>async workflow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sing familiar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control flow syntax</a:t>
                </a:r>
              </a:p>
              <a:p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Require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operations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bind</m:t>
                    </m:r>
                    <m:r>
                      <a:rPr lang="en-US" sz="2200" b="0" i="0" smtClean="0">
                        <a:latin typeface="Cambria Math"/>
                      </a:rPr>
                      <m:t>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for</m:t>
                    </m:r>
                    <m:r>
                      <a:rPr lang="en-US" sz="2200" b="0" i="0" smtClean="0">
                        <a:latin typeface="Cambria Math"/>
                      </a:rPr>
                      <m:t>   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</m:t>
                        </m:r>
                        <m:r>
                          <a:rPr lang="en-US" sz="2200" b="0" i="1" smtClean="0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whil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1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𝑏𝑜𝑜𝑙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1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sz="2200" b="0" dirty="0" smtClean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148" t="-2022" b="-5121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603861" y="2446664"/>
            <a:ext cx="6505575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async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while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true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for 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color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[green; orange; red]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	do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Async.Sleep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1000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	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displayLigh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color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88089" y="2589515"/>
            <a:ext cx="2098711" cy="1499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205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08393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1536700"/>
            <a:ext cx="8610600" cy="28956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6" name="Rectangle 5"/>
          <p:cNvSpPr/>
          <p:nvPr/>
        </p:nvSpPr>
        <p:spPr>
          <a:xfrm>
            <a:off x="387350" y="4432300"/>
            <a:ext cx="4076700" cy="22225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4464050" y="5181600"/>
            <a:ext cx="2946400" cy="16192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8413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</a:t>
            </a:r>
            <a:r>
              <a:rPr lang="en-US" b="1" dirty="0" smtClean="0">
                <a:solidFill>
                  <a:schemeClr val="accent1"/>
                </a:solidFill>
              </a:rPr>
              <a:t>sequence expression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236550"/>
              </a:xfrm>
            </p:spPr>
            <p:txBody>
              <a:bodyPr/>
              <a:lstStyle/>
              <a:p>
                <a:r>
                  <a:rPr lang="en-US" dirty="0" smtClean="0"/>
                  <a:t>Combines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ad</a:t>
                </a:r>
                <a:r>
                  <a:rPr lang="en-US" dirty="0" smtClean="0"/>
                  <a:t> an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oid</a:t>
                </a:r>
              </a:p>
              <a:p>
                <a:pPr lvl="1"/>
                <a:r>
                  <a:rPr lang="en-US" dirty="0" smtClean="0"/>
                  <a:t>Custom binding, but using </a:t>
                </a:r>
                <a:r>
                  <a:rPr lang="en-US" sz="2600" b="1" dirty="0" smtClean="0">
                    <a:solidFill>
                      <a:srgbClr val="475A8D"/>
                    </a:solidFill>
                    <a:latin typeface="Cambria Math" pitchFamily="18" charset="0"/>
                    <a:ea typeface="Cambria Math" pitchFamily="18" charset="0"/>
                  </a:rPr>
                  <a:t>for </a:t>
                </a:r>
                <a:r>
                  <a:rPr lang="en-US" dirty="0" smtClean="0"/>
                  <a:t>syntax!</a:t>
                </a:r>
              </a:p>
              <a:p>
                <a:pPr lvl="1"/>
                <a:r>
                  <a:rPr lang="en-US" dirty="0" smtClean="0"/>
                  <a:t>Produce multiple values using </a:t>
                </a:r>
                <a:r>
                  <a:rPr lang="en-US" sz="26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yield</a:t>
                </a:r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Require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operations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yield</m:t>
                    </m:r>
                    <m:r>
                      <a:rPr lang="en-US" sz="2200" b="0" i="0" smtClean="0">
                        <a:latin typeface="Cambria Math"/>
                      </a:rPr>
                      <m:t>   </m:t>
                    </m:r>
                    <m:r>
                      <a:rPr lang="en-US" sz="2200" b="0" i="1" smtClean="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/>
                      </a:rPr>
                      <m:t>combin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 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for</m:t>
                    </m:r>
                    <m:r>
                      <a:rPr lang="en-US" sz="2200" b="0" i="0" smtClean="0">
                        <a:latin typeface="Cambria Math"/>
                      </a:rPr>
                      <m:t>          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236550"/>
              </a:xfrm>
              <a:blipFill rotWithShape="1">
                <a:blip r:embed="rId2"/>
                <a:stretch>
                  <a:fillRect l="-2148" t="-174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10643" y="3162770"/>
            <a:ext cx="6380826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{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ectory.GetFiles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for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subdir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ectory.GetDirectories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	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listFiles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subdir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5410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</a:t>
            </a:r>
            <a:r>
              <a:rPr lang="en-US" b="1" dirty="0" smtClean="0">
                <a:solidFill>
                  <a:schemeClr val="accent1"/>
                </a:solidFill>
              </a:rPr>
              <a:t>parser combinator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</p:spPr>
            <p:txBody>
              <a:bodyPr/>
              <a:lstStyle/>
              <a:p>
                <a:r>
                  <a:rPr lang="en-US" dirty="0" smtClean="0"/>
                  <a:t>Combines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ad</a:t>
                </a:r>
                <a:r>
                  <a:rPr lang="en-US" dirty="0" smtClean="0"/>
                  <a:t> an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oid</a:t>
                </a:r>
              </a:p>
              <a:p>
                <a:pPr lvl="1"/>
                <a:r>
                  <a:rPr lang="en-US" dirty="0" smtClean="0"/>
                  <a:t>Custom </a:t>
                </a:r>
                <a:r>
                  <a:rPr lang="en-US" sz="26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let!</a:t>
                </a:r>
                <a:r>
                  <a:rPr lang="en-US" dirty="0" smtClean="0"/>
                  <a:t>  binding &amp; </a:t>
                </a:r>
                <a:r>
                  <a:rPr lang="en-US" sz="26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return</a:t>
                </a:r>
                <a:r>
                  <a:rPr lang="en-US" sz="2400" dirty="0" smtClean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dirty="0" smtClean="0"/>
                  <a:t>multiple times</a:t>
                </a:r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Require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operations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return</m:t>
                    </m:r>
                    <m:r>
                      <a:rPr lang="en-US" sz="2200" b="0" i="1" smtClean="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/>
                      </a:rPr>
                      <m:t>combin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 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bind</m:t>
                    </m:r>
                    <m:r>
                      <a:rPr lang="en-US" sz="2200" b="0" i="0" smtClean="0">
                        <a:latin typeface="Cambria Math"/>
                      </a:rPr>
                      <m:t>       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  <a:blipFill rotWithShape="1">
                <a:blip r:embed="rId2"/>
                <a:stretch>
                  <a:fillRect l="-2148" t="-172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98779" y="2755140"/>
            <a:ext cx="3615599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rec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some p = parse {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let!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x =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let!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x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many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x::xs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00817" y="2924417"/>
            <a:ext cx="3382178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n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many p = parse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return!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some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[] 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72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08393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1530350"/>
            <a:ext cx="8610600" cy="41719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8413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</a:t>
            </a:r>
            <a:r>
              <a:rPr lang="en-US" b="1" dirty="0" smtClean="0">
                <a:solidFill>
                  <a:schemeClr val="accent1"/>
                </a:solidFill>
              </a:rPr>
              <a:t>Async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chemeClr val="accent1"/>
                </a:solidFill>
              </a:rPr>
              <a:t>Sequence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</p:spPr>
            <p:txBody>
              <a:bodyPr/>
              <a:lstStyle/>
              <a:p>
                <a:r>
                  <a:rPr lang="en-US" dirty="0" smtClean="0"/>
                  <a:t>List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ad transformer </a:t>
                </a:r>
                <a:r>
                  <a:rPr lang="en-US" dirty="0" smtClean="0"/>
                  <a:t>applied to async</a:t>
                </a:r>
              </a:p>
              <a:p>
                <a:pPr lvl="1"/>
                <a:r>
                  <a:rPr lang="en-US" dirty="0" smtClean="0"/>
                  <a:t>Bind asynchronous workflow using </a:t>
                </a:r>
                <a:r>
                  <a:rPr lang="en-US" sz="24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let!</a:t>
                </a:r>
              </a:p>
              <a:p>
                <a:pPr lvl="1"/>
                <a:r>
                  <a:rPr lang="en-US" dirty="0" smtClean="0"/>
                  <a:t>Bind asynchronous sequence using </a:t>
                </a:r>
                <a:r>
                  <a:rPr lang="en-US" sz="24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for</a:t>
                </a:r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Different variants of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bind operation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bind</m:t>
                    </m:r>
                    <m:r>
                      <a:rPr lang="en-US" sz="2200" b="0" i="0" smtClean="0">
                        <a:latin typeface="Cambria Math"/>
                      </a:rPr>
                      <m:t> 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𝐴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  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𝐴𝑆</m:t>
                        </m:r>
                        <m:r>
                          <a:rPr lang="en-US" sz="2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𝐴𝑆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for</m:t>
                    </m:r>
                    <m:r>
                      <a:rPr lang="en-US" sz="2200" b="0" i="0" smtClean="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𝐴𝑆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𝑎</m:t>
                    </m:r>
                    <m:r>
                      <a:rPr lang="en-US" sz="2200" i="1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/>
                          </a:rPr>
                          <m:t>𝑎</m:t>
                        </m:r>
                        <m:r>
                          <a:rPr lang="en-US" sz="2200" i="1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𝐴𝑆</m:t>
                        </m:r>
                        <m:r>
                          <a:rPr lang="en-US" sz="2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200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i="1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𝐴𝑆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𝑏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  <a:endParaRPr lang="en-US" sz="2200" i="1" dirty="0" smtClean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/>
                      </a:rPr>
                      <m:t>for</m:t>
                    </m:r>
                    <m:r>
                      <a:rPr lang="en-US" sz="220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: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   </m:t>
                    </m:r>
                    <m:r>
                      <a:rPr lang="en-US" sz="2200" i="1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/>
                          </a:rPr>
                          <m:t>𝑎</m:t>
                        </m:r>
                        <m:r>
                          <a:rPr lang="en-US" sz="2200" i="1">
                            <a:latin typeface="Cambria Math"/>
                          </a:rPr>
                          <m:t>→</m:t>
                        </m:r>
                        <m:r>
                          <a:rPr lang="en-US" sz="2200" i="1">
                            <a:latin typeface="Cambria Math"/>
                          </a:rPr>
                          <m:t>𝐴𝑆</m:t>
                        </m:r>
                        <m:r>
                          <a:rPr lang="en-US" sz="2200" i="1">
                            <a:latin typeface="Cambria Math"/>
                          </a:rPr>
                          <m:t> </m:t>
                        </m:r>
                        <m:r>
                          <a:rPr lang="en-US" sz="2200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i="1">
                        <a:latin typeface="Cambria Math"/>
                      </a:rPr>
                      <m:t>→</m:t>
                    </m:r>
                    <m:r>
                      <a:rPr lang="en-US" sz="2200" i="1">
                        <a:latin typeface="Cambria Math"/>
                      </a:rPr>
                      <m:t>𝐴𝑆</m:t>
                    </m:r>
                    <m:r>
                      <a:rPr lang="en-US" sz="2200" i="1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𝑏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endParaRPr lang="en-US" sz="2200" b="0" i="1" dirty="0" smtClean="0">
                  <a:latin typeface="Cambria Math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  <a:blipFill rotWithShape="1">
                <a:blip r:embed="rId2"/>
                <a:stretch>
                  <a:fillRect l="-2148" t="-172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98778" y="3151752"/>
            <a:ext cx="69757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pages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asyncSeq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for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addressStream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html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wc.AsyncDownloadString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Uri(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, html }</a:t>
            </a:r>
          </a:p>
        </p:txBody>
      </p:sp>
    </p:spTree>
    <p:extLst>
      <p:ext uri="{BB962C8B-B14F-4D97-AF65-F5344CB8AC3E}">
        <p14:creationId xmlns:p14="http://schemas.microsoft.com/office/powerpoint/2010/main" val="433677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30306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2235438"/>
            <a:ext cx="8610600" cy="4622562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6" name="Rectangle 5"/>
          <p:cNvSpPr/>
          <p:nvPr/>
        </p:nvSpPr>
        <p:spPr>
          <a:xfrm>
            <a:off x="5916058" y="1676400"/>
            <a:ext cx="2923142" cy="559038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5639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ve </a:t>
            </a:r>
            <a:r>
              <a:rPr lang="en-US" b="1" dirty="0" smtClean="0">
                <a:solidFill>
                  <a:schemeClr val="accent1"/>
                </a:solidFill>
              </a:rPr>
              <a:t>Formlet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</p:spPr>
            <p:txBody>
              <a:bodyPr/>
              <a:lstStyle/>
              <a:p>
                <a:r>
                  <a:rPr lang="en-US" b="1" dirty="0" smtClean="0">
                    <a:solidFill>
                      <a:schemeClr val="accent4"/>
                    </a:solidFill>
                  </a:rPr>
                  <a:t>Weaker abstraction </a:t>
                </a:r>
                <a:r>
                  <a:rPr lang="en-US" dirty="0" smtClean="0"/>
                  <a:t>than monads</a:t>
                </a:r>
              </a:p>
              <a:p>
                <a:pPr lvl="1"/>
                <a:r>
                  <a:rPr lang="en-US" dirty="0" smtClean="0"/>
                  <a:t>Structure of computation cannot depend on values</a:t>
                </a:r>
              </a:p>
              <a:p>
                <a:pPr lvl="1"/>
                <a:r>
                  <a:rPr lang="en-US" dirty="0" smtClean="0"/>
                  <a:t>Not implemented in release version of F#</a:t>
                </a:r>
                <a:endParaRPr lang="en-US" sz="2400" b="1" dirty="0" smtClean="0">
                  <a:solidFill>
                    <a:schemeClr val="accent6"/>
                  </a:solidFill>
                  <a:latin typeface="Cambria Math" pitchFamily="18" charset="0"/>
                  <a:ea typeface="Cambria Math" pitchFamily="18" charset="0"/>
                </a:endParaRPr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b="1" dirty="0" smtClean="0">
                    <a:solidFill>
                      <a:schemeClr val="accent4"/>
                    </a:solidFill>
                  </a:rPr>
                  <a:t>Merge and map </a:t>
                </a:r>
                <a:r>
                  <a:rPr lang="en-US" dirty="0" smtClean="0"/>
                  <a:t>are weaker than bind</a:t>
                </a:r>
                <a:endParaRPr lang="en-US" b="1" dirty="0" smtClean="0">
                  <a:solidFill>
                    <a:schemeClr val="accent4"/>
                  </a:solidFill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map</m:t>
                    </m:r>
                    <m:r>
                      <a:rPr lang="en-US" sz="2200" b="0" i="0" smtClean="0">
                        <a:latin typeface="Cambria Math"/>
                      </a:rPr>
                      <m:t>    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endParaRPr lang="en-US" sz="2200" b="0" dirty="0" smtClean="0"/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merg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(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,</m:t>
                    </m:r>
                    <m:r>
                      <a:rPr lang="en-US" sz="2200" b="0" i="1" smtClean="0">
                        <a:latin typeface="Cambria Math"/>
                      </a:rPr>
                      <m:t>𝑏</m:t>
                    </m:r>
                    <m:r>
                      <a:rPr lang="en-US" sz="22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200" i="1" dirty="0" smtClean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i="0" smtClean="0">
                        <a:latin typeface="Cambria Math"/>
                      </a:rPr>
                      <m:t>r</m:t>
                    </m:r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eturn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 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endParaRPr lang="en-US" sz="2200" b="0" i="1" dirty="0" smtClean="0">
                  <a:latin typeface="Cambria Math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  <a:blipFill rotWithShape="1">
                <a:blip r:embed="rId2"/>
                <a:stretch>
                  <a:fillRect l="-2148" t="-172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98778" y="3151752"/>
            <a:ext cx="69757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serFormlet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formlet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{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!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name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Formlet.textBox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nd</a:t>
            </a:r>
            <a:r>
              <a:rPr lang="en-US" sz="2200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gender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Formlet.dropDown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["Male"; "Female"]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return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name + " " + gender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13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Non-standard </a:t>
            </a:r>
            <a:r>
              <a:rPr lang="en-US" dirty="0" smtClean="0"/>
              <a:t>computations </a:t>
            </a:r>
            <a:br>
              <a:rPr lang="en-US" dirty="0" smtClean="0"/>
            </a:br>
            <a:r>
              <a:rPr lang="en-US" dirty="0" smtClean="0"/>
              <a:t>in various languages and F#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716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ntax matters!</a:t>
            </a:r>
          </a:p>
          <a:p>
            <a:pPr lvl="1"/>
            <a:r>
              <a:rPr lang="en-US" dirty="0" smtClean="0"/>
              <a:t>Custom interpretation of </a:t>
            </a:r>
            <a:r>
              <a:rPr lang="en-US" b="1" dirty="0" smtClean="0">
                <a:solidFill>
                  <a:schemeClr val="accent1"/>
                </a:solidFill>
              </a:rPr>
              <a:t>standard syntax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Better intuition </a:t>
            </a:r>
            <a:r>
              <a:rPr lang="en-US" dirty="0" smtClean="0"/>
              <a:t>than combinators</a:t>
            </a:r>
          </a:p>
          <a:p>
            <a:r>
              <a:rPr lang="en-US" dirty="0" smtClean="0"/>
              <a:t>Flexibility is useful!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Wide range </a:t>
            </a:r>
            <a:r>
              <a:rPr lang="en-US" dirty="0" smtClean="0"/>
              <a:t>of practical computations</a:t>
            </a:r>
          </a:p>
          <a:p>
            <a:pPr lvl="1"/>
            <a:r>
              <a:rPr lang="en-US" dirty="0" smtClean="0"/>
              <a:t>Choose the </a:t>
            </a:r>
            <a:r>
              <a:rPr lang="en-US" b="1" dirty="0" smtClean="0">
                <a:solidFill>
                  <a:schemeClr val="accent4"/>
                </a:solidFill>
              </a:rPr>
              <a:t>right syntax </a:t>
            </a:r>
            <a:r>
              <a:rPr lang="en-US" dirty="0" smtClean="0"/>
              <a:t>for a computation</a:t>
            </a:r>
          </a:p>
          <a:p>
            <a:pPr lvl="1"/>
            <a:r>
              <a:rPr lang="en-US" dirty="0"/>
              <a:t>Encourage </a:t>
            </a:r>
            <a:r>
              <a:rPr lang="en-US" b="1" dirty="0">
                <a:solidFill>
                  <a:schemeClr val="accent4"/>
                </a:solidFill>
              </a:rPr>
              <a:t>experiments </a:t>
            </a:r>
            <a:r>
              <a:rPr lang="en-US" dirty="0"/>
              <a:t>with </a:t>
            </a:r>
            <a:r>
              <a:rPr lang="en-US" dirty="0" smtClean="0"/>
              <a:t>computations</a:t>
            </a:r>
            <a:br>
              <a:rPr lang="en-US" dirty="0" smtClean="0"/>
            </a:b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30658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skell </a:t>
            </a:r>
            <a:r>
              <a:rPr lang="en-US" b="1" dirty="0" smtClean="0">
                <a:solidFill>
                  <a:schemeClr val="accent1"/>
                </a:solidFill>
              </a:rPr>
              <a:t>do-notation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377109" y="1600200"/>
            <a:ext cx="6786390" cy="1913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:: string → Maybe string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err="1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←	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productB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←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By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(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Product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return $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</a:t>
            </a:r>
            <a:endParaRPr lang="en-US" sz="2200" i="1" dirty="0">
              <a:latin typeface="Cambria" pitchFamily="18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7109" y="4098276"/>
            <a:ext cx="7061811" cy="1913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: string → Option&lt;string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maybe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!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=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	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productB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 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=	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By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(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Product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8" name="Ink 47"/>
              <p14:cNvContentPartPr/>
              <p14:nvPr/>
            </p14:nvContentPartPr>
            <p14:xfrm>
              <a:off x="961500" y="3124260"/>
              <a:ext cx="4437480" cy="79416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9980" y="3112014"/>
                <a:ext cx="4468801" cy="82585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9" name="Ink 48"/>
              <p14:cNvContentPartPr/>
              <p14:nvPr/>
            </p14:nvContentPartPr>
            <p14:xfrm>
              <a:off x="5264700" y="4691040"/>
              <a:ext cx="285" cy="30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55295" y="4681140"/>
                <a:ext cx="19095" cy="201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9" name="Ink 58"/>
              <p14:cNvContentPartPr/>
              <p14:nvPr/>
            </p14:nvContentPartPr>
            <p14:xfrm>
              <a:off x="1650540" y="3116700"/>
              <a:ext cx="1024200" cy="36540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635780" y="3097980"/>
                <a:ext cx="1057680" cy="40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8" name="Ink 67"/>
              <p14:cNvContentPartPr/>
              <p14:nvPr/>
            </p14:nvContentPartPr>
            <p14:xfrm>
              <a:off x="2740020" y="2500020"/>
              <a:ext cx="422640" cy="234720"/>
            </p14:xfrm>
          </p:contentPart>
        </mc:Choice>
        <mc:Fallback xmlns="">
          <p:pic>
            <p:nvPicPr>
              <p:cNvPr id="68" name="Ink 6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23460" y="2483820"/>
                <a:ext cx="456120" cy="26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9" name="Ink 68"/>
              <p14:cNvContentPartPr/>
              <p14:nvPr/>
            </p14:nvContentPartPr>
            <p14:xfrm>
              <a:off x="2773140" y="2824020"/>
              <a:ext cx="374760" cy="228960"/>
            </p14:xfrm>
          </p:contentPart>
        </mc:Choice>
        <mc:Fallback xmlns="">
          <p:pic>
            <p:nvPicPr>
              <p:cNvPr id="69" name="Ink 6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761980" y="2815380"/>
                <a:ext cx="399600" cy="25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2" name="Ink 81"/>
              <p14:cNvContentPartPr/>
              <p14:nvPr/>
            </p14:nvContentPartPr>
            <p14:xfrm>
              <a:off x="1680420" y="4932780"/>
              <a:ext cx="974520" cy="103644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664940" y="4919820"/>
                <a:ext cx="1006560" cy="1066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9900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</a:t>
            </a:r>
            <a:r>
              <a:rPr lang="en-US" b="1" dirty="0" smtClean="0">
                <a:solidFill>
                  <a:schemeClr val="accent1"/>
                </a:solidFill>
              </a:rPr>
              <a:t>generators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722885" y="1947230"/>
            <a:ext cx="6200775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err="1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ef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duplicate(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input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):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for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input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: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yield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 </a:t>
            </a:r>
            <a:endParaRPr lang="en-US" sz="2200" i="1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yield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*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10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79711" y="4080830"/>
            <a:ext cx="6505575" cy="1913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duplicate : 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lt;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in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gt; → 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lt;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in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duplicate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input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for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</a:t>
            </a:r>
            <a:r>
              <a:rPr lang="en-US" sz="2200" b="1" dirty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inputs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yield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i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i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* 10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9" name="Ink 18"/>
              <p14:cNvContentPartPr/>
              <p14:nvPr/>
            </p14:nvContentPartPr>
            <p14:xfrm>
              <a:off x="801000" y="2337600"/>
              <a:ext cx="2735040" cy="58212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89840" y="2323560"/>
                <a:ext cx="2760241" cy="60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5" name="Ink 64"/>
              <p14:cNvContentPartPr/>
              <p14:nvPr/>
            </p14:nvContentPartPr>
            <p14:xfrm>
              <a:off x="6047460" y="2643600"/>
              <a:ext cx="1301760" cy="501120"/>
            </p14:xfrm>
          </p:contentPart>
        </mc:Choice>
        <mc:Fallback xmlns="">
          <p:pic>
            <p:nvPicPr>
              <p:cNvPr id="65" name="Ink 6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36660" y="2631000"/>
                <a:ext cx="1326240" cy="52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8" name="Ink 67"/>
              <p14:cNvContentPartPr/>
              <p14:nvPr/>
            </p14:nvContentPartPr>
            <p14:xfrm>
              <a:off x="5639940" y="2700840"/>
              <a:ext cx="108000" cy="594720"/>
            </p14:xfrm>
          </p:contentPart>
        </mc:Choice>
        <mc:Fallback xmlns="">
          <p:pic>
            <p:nvPicPr>
              <p:cNvPr id="68" name="Ink 6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633820" y="2691480"/>
                <a:ext cx="126000" cy="61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7" name="Ink 86"/>
              <p14:cNvContentPartPr/>
              <p14:nvPr/>
            </p14:nvContentPartPr>
            <p14:xfrm>
              <a:off x="2776665" y="4941330"/>
              <a:ext cx="1021320" cy="99792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63705" y="4929450"/>
                <a:ext cx="1051560" cy="10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2" name="Ink 91"/>
              <p14:cNvContentPartPr/>
              <p14:nvPr/>
            </p14:nvContentPartPr>
            <p14:xfrm>
              <a:off x="6442545" y="5048250"/>
              <a:ext cx="1936800" cy="840240"/>
            </p14:xfrm>
          </p:contentPart>
        </mc:Choice>
        <mc:Fallback xmlns="">
          <p:pic>
            <p:nvPicPr>
              <p:cNvPr id="92" name="Ink 91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431025" y="5037810"/>
                <a:ext cx="1962720" cy="86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3" name="Ink 102"/>
              <p14:cNvContentPartPr/>
              <p14:nvPr/>
            </p14:nvContentPartPr>
            <p14:xfrm>
              <a:off x="9068745" y="2801880"/>
              <a:ext cx="360" cy="330"/>
            </p14:xfrm>
          </p:contentPart>
        </mc:Choice>
        <mc:Fallback xmlns="">
          <p:pic>
            <p:nvPicPr>
              <p:cNvPr id="103" name="Ink 102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056865" y="2790990"/>
                <a:ext cx="24120" cy="221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3" name="Ink 112"/>
              <p14:cNvContentPartPr/>
              <p14:nvPr/>
            </p14:nvContentPartPr>
            <p14:xfrm>
              <a:off x="8106465" y="4278210"/>
              <a:ext cx="1009440" cy="1101960"/>
            </p14:xfrm>
          </p:contentPart>
        </mc:Choice>
        <mc:Fallback xmlns="">
          <p:pic>
            <p:nvPicPr>
              <p:cNvPr id="113" name="Ink 112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097105" y="4265970"/>
                <a:ext cx="1031400" cy="112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22820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# 5.0 </a:t>
            </a:r>
            <a:r>
              <a:rPr lang="en-US" b="1" dirty="0" smtClean="0">
                <a:solidFill>
                  <a:schemeClr val="accent1"/>
                </a:solidFill>
              </a:rPr>
              <a:t>asynchronous methods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490030" y="2057400"/>
            <a:ext cx="6200775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sync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Task&lt;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string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&gt;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GetLength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string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err="1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var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htm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wait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ownloadAsync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html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.Length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42455" y="4267200"/>
            <a:ext cx="6505575" cy="1574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getLength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: string → Async&lt;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in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Length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 smtClean="0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= async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let!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html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=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downloadAsync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 smtClean="0">
                <a:latin typeface="Cambria" pitchFamily="18" charset="0"/>
                <a:cs typeface="Consolas" pitchFamily="49" charset="0"/>
              </a:rPr>
              <a:t>url</a:t>
            </a:r>
            <a:endParaRPr lang="en-US" sz="2200" i="1" dirty="0" smtClean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 smtClean="0">
                <a:latin typeface="Cambria" pitchFamily="18" charset="0"/>
                <a:cs typeface="Consolas" pitchFamily="49" charset="0"/>
              </a:rPr>
              <a:t>html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.Length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5" name="Ink 14"/>
              <p14:cNvContentPartPr/>
              <p14:nvPr/>
            </p14:nvContentPartPr>
            <p14:xfrm>
              <a:off x="3082065" y="2465835"/>
              <a:ext cx="849600" cy="3355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69105" y="2455035"/>
                <a:ext cx="877320" cy="36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6" name="Ink 15"/>
              <p14:cNvContentPartPr/>
              <p14:nvPr/>
            </p14:nvContentPartPr>
            <p14:xfrm>
              <a:off x="4685505" y="2950035"/>
              <a:ext cx="140760" cy="21960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675785" y="2940315"/>
                <a:ext cx="162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7" name="Ink 16"/>
              <p14:cNvContentPartPr/>
              <p14:nvPr/>
            </p14:nvContentPartPr>
            <p14:xfrm>
              <a:off x="4850025" y="3037875"/>
              <a:ext cx="179280" cy="13032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840305" y="3027435"/>
                <a:ext cx="2016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6" name="Ink 35"/>
              <p14:cNvContentPartPr/>
              <p14:nvPr/>
            </p14:nvContentPartPr>
            <p14:xfrm>
              <a:off x="5035425" y="2944635"/>
              <a:ext cx="2502330" cy="27900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027505" y="2931675"/>
                <a:ext cx="2526810" cy="30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1" name="Ink 40"/>
              <p14:cNvContentPartPr/>
              <p14:nvPr/>
            </p14:nvContentPartPr>
            <p14:xfrm>
              <a:off x="2101890" y="5113320"/>
              <a:ext cx="569160" cy="34236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089650" y="5101800"/>
                <a:ext cx="596520" cy="367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5937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Unifying</a:t>
            </a:r>
            <a:r>
              <a:rPr lang="en-US" dirty="0" smtClean="0"/>
              <a:t> single-purpose </a:t>
            </a:r>
            <a:r>
              <a:rPr lang="en-US" b="1" dirty="0" smtClean="0">
                <a:solidFill>
                  <a:schemeClr val="accent1"/>
                </a:solidFill>
              </a:rPr>
              <a:t>extensions</a:t>
            </a:r>
            <a:r>
              <a:rPr lang="en-US" dirty="0" smtClean="0"/>
              <a:t> with F# computation expression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3521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Computation expressions</a:t>
            </a:r>
            <a:r>
              <a:rPr lang="en-US" dirty="0" smtClean="0"/>
              <a:t>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fy </a:t>
            </a:r>
            <a:r>
              <a:rPr lang="en-US" b="1" dirty="0" smtClean="0">
                <a:solidFill>
                  <a:schemeClr val="accent1"/>
                </a:solidFill>
              </a:rPr>
              <a:t>single-purpose </a:t>
            </a:r>
            <a:r>
              <a:rPr lang="en-US" dirty="0" smtClean="0"/>
              <a:t>extensions</a:t>
            </a:r>
          </a:p>
          <a:p>
            <a:pPr lvl="1"/>
            <a:r>
              <a:rPr lang="en-US" dirty="0" smtClean="0"/>
              <a:t>Code with custom or limited binding</a:t>
            </a:r>
          </a:p>
          <a:p>
            <a:pPr lvl="1"/>
            <a:r>
              <a:rPr lang="en-US" dirty="0" smtClean="0"/>
              <a:t>Code yielding multiple results</a:t>
            </a:r>
          </a:p>
          <a:p>
            <a:pPr lvl="1"/>
            <a:r>
              <a:rPr lang="en-US" dirty="0" smtClean="0"/>
              <a:t>Combinations of both!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Computation expression </a:t>
            </a:r>
            <a:r>
              <a:rPr lang="en-US" dirty="0" smtClean="0"/>
              <a:t>principles</a:t>
            </a:r>
          </a:p>
          <a:p>
            <a:pPr lvl="1"/>
            <a:r>
              <a:rPr lang="en-US" dirty="0" smtClean="0"/>
              <a:t>Mirror standard F# syntax</a:t>
            </a:r>
          </a:p>
          <a:p>
            <a:pPr lvl="1"/>
            <a:r>
              <a:rPr lang="en-US" dirty="0" smtClean="0"/>
              <a:t>Allow non-standard interpretation of constructs</a:t>
            </a:r>
          </a:p>
          <a:p>
            <a:pPr lvl="1"/>
            <a:r>
              <a:rPr lang="en-US" dirty="0" smtClean="0"/>
              <a:t>Add several additional constructs</a:t>
            </a:r>
          </a:p>
          <a:p>
            <a:pPr lvl="1"/>
            <a:endParaRPr lang="en-US" dirty="0" smtClean="0"/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6848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</a:t>
            </a:r>
            <a:r>
              <a:rPr lang="en-US" b="1" dirty="0" smtClean="0">
                <a:solidFill>
                  <a:schemeClr val="accent1"/>
                </a:solidFill>
              </a:rPr>
              <a:t>types of computations</a:t>
            </a:r>
            <a:r>
              <a:rPr lang="en-US" dirty="0" smtClean="0"/>
              <a:t>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953000"/>
          </a:xfrm>
        </p:spPr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Not restricted </a:t>
            </a:r>
            <a:r>
              <a:rPr lang="en-US" dirty="0" smtClean="0"/>
              <a:t>to a fixed set </a:t>
            </a:r>
          </a:p>
          <a:p>
            <a:pPr lvl="1"/>
            <a:r>
              <a:rPr lang="en-US" dirty="0" smtClean="0"/>
              <a:t>Adding operations enables more constructs</a:t>
            </a:r>
          </a:p>
          <a:p>
            <a:pPr lvl="1"/>
            <a:r>
              <a:rPr lang="en-US" dirty="0" smtClean="0"/>
              <a:t>Types of operations are flexible</a:t>
            </a:r>
          </a:p>
          <a:p>
            <a:pPr lvl="1"/>
            <a:endParaRPr lang="en-US" dirty="0" smtClean="0"/>
          </a:p>
          <a:p>
            <a:endParaRPr lang="en-US" b="0" dirty="0" smtClean="0"/>
          </a:p>
          <a:p>
            <a:endParaRPr lang="en-US" b="0" dirty="0" smtClean="0"/>
          </a:p>
          <a:p>
            <a:r>
              <a:rPr lang="en-US" b="0" dirty="0" smtClean="0"/>
              <a:t>Paper identifies </a:t>
            </a:r>
            <a:r>
              <a:rPr lang="en-US" b="1" dirty="0" smtClean="0">
                <a:solidFill>
                  <a:schemeClr val="accent4"/>
                </a:solidFill>
              </a:rPr>
              <a:t>common abstractions</a:t>
            </a:r>
          </a:p>
          <a:p>
            <a:pPr lvl="1"/>
            <a:r>
              <a:rPr lang="en-US" dirty="0" smtClean="0"/>
              <a:t>And proposes good syntax for them!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66800" y="3431782"/>
                <a:ext cx="6324600" cy="136881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  <a:alpha val="80000"/>
                </a:schemeClr>
              </a:solidFill>
              <a:ln w="31750">
                <a:solidFill>
                  <a:schemeClr val="accent1"/>
                </a:solidFill>
              </a:ln>
            </p:spPr>
            <p:txBody>
              <a:bodyPr wrap="square" lIns="216000" tIns="72000" rIns="216000" bIns="72000" rtlCol="0">
                <a:spAutoFit/>
              </a:bodyPr>
              <a:lstStyle/>
              <a:p>
                <a:pPr indent="-97200">
                  <a:spcBef>
                    <a:spcPts val="300"/>
                  </a:spcBef>
                  <a:spcAft>
                    <a:spcPts val="600"/>
                  </a:spcAft>
                </a:pPr>
                <a:r>
                  <a:rPr lang="en-US" sz="2800" dirty="0" smtClean="0">
                    <a:solidFill>
                      <a:prstClr val="black"/>
                    </a:solidFill>
                    <a:latin typeface="Calibri"/>
                    <a:cs typeface="+mn-cs"/>
                  </a:rPr>
                  <a:t>Enable </a:t>
                </a:r>
                <a:r>
                  <a:rPr lang="en-US" sz="2800" dirty="0">
                    <a:solidFill>
                      <a:prstClr val="black"/>
                    </a:solidFill>
                    <a:latin typeface="Calibri"/>
                    <a:cs typeface="+mn-cs"/>
                  </a:rPr>
                  <a:t>custom </a:t>
                </a:r>
                <a:r>
                  <a:rPr lang="en-US" sz="2400" b="1" dirty="0">
                    <a:latin typeface="Cambria" pitchFamily="18" charset="0"/>
                    <a:cs typeface="+mn-cs"/>
                  </a:rPr>
                  <a:t>for</a:t>
                </a:r>
                <a:r>
                  <a:rPr lang="en-US" sz="2800" dirty="0">
                    <a:latin typeface="Calibri"/>
                    <a:cs typeface="+mn-cs"/>
                  </a:rPr>
                  <a:t> </a:t>
                </a:r>
                <a:r>
                  <a:rPr lang="en-US" sz="2800" dirty="0">
                    <a:solidFill>
                      <a:prstClr val="black"/>
                    </a:solidFill>
                    <a:latin typeface="Calibri"/>
                    <a:cs typeface="+mn-cs"/>
                  </a:rPr>
                  <a:t>loop</a:t>
                </a:r>
                <a:endParaRPr lang="en-US" sz="2800" dirty="0" smtClean="0">
                  <a:solidFill>
                    <a:prstClr val="black"/>
                  </a:solidFill>
                  <a:latin typeface="Calibri"/>
                  <a:cs typeface="+mn-cs"/>
                </a:endParaRPr>
              </a:p>
              <a:p>
                <a:pPr indent="-97200">
                  <a:spcBef>
                    <a:spcPts val="300"/>
                  </a:spcBef>
                  <a:spcAft>
                    <a:spcPts val="60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cs typeface="+mn-cs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i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for</m:t>
                    </m:r>
                    <m:r>
                      <a:rPr lang="en-US" sz="2200" i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 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: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</m:ctrlPr>
                      </m:dPr>
                      <m:e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𝑎</m:t>
                        </m:r>
                      </m:e>
                    </m:d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</m:ctrlPr>
                      </m:dPr>
                      <m:e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𝑎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→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𝑚</m:t>
                        </m:r>
                        <m:r>
                          <a:rPr lang="en-US" sz="2200" b="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1</m:t>
                        </m:r>
                      </m:e>
                    </m:d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→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𝑚</m:t>
                    </m:r>
                    <m:r>
                      <a:rPr lang="en-US" sz="2200" b="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1</m:t>
                    </m:r>
                  </m:oMath>
                </a14:m>
                <a:r>
                  <a:rPr lang="en-US" sz="2200" dirty="0" smtClean="0">
                    <a:solidFill>
                      <a:prstClr val="black"/>
                    </a:solidFill>
                    <a:cs typeface="+mn-cs"/>
                  </a:rPr>
                  <a:t/>
                </a:r>
                <a:br>
                  <a:rPr lang="en-US" sz="2200" dirty="0" smtClean="0">
                    <a:solidFill>
                      <a:prstClr val="black"/>
                    </a:solidFill>
                    <a:cs typeface="+mn-cs"/>
                  </a:rPr>
                </a:br>
                <a:r>
                  <a:rPr lang="en-US" sz="2200" dirty="0" smtClean="0">
                    <a:solidFill>
                      <a:prstClr val="black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solidFill>
                          <a:prstClr val="black"/>
                        </a:solidFill>
                        <a:latin typeface="Cambria Math"/>
                      </a:rPr>
                      <m:t>for</m:t>
                    </m:r>
                    <m:r>
                      <a:rPr lang="en-US" sz="2200">
                        <a:solidFill>
                          <a:prstClr val="black"/>
                        </a:solidFill>
                        <a:latin typeface="Cambria Math"/>
                      </a:rPr>
                      <m:t> 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solidFill>
                          <a:prstClr val="black"/>
                        </a:solidFill>
                        <a:latin typeface="Cambria Math"/>
                      </a:rPr>
                      <m:t>𝑠𝑎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→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𝑚𝑎</m:t>
                        </m:r>
                      </m:e>
                    </m:d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→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𝑚𝑎</m:t>
                    </m:r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431782"/>
                <a:ext cx="6324600" cy="1368818"/>
              </a:xfrm>
              <a:prstGeom prst="rect">
                <a:avLst/>
              </a:prstGeom>
              <a:blipFill rotWithShape="1">
                <a:blip r:embed="rId2"/>
                <a:stretch>
                  <a:fillRect t="-1304"/>
                </a:stretch>
              </a:blipFill>
              <a:ln w="317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785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037342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612065" y="1417638"/>
            <a:ext cx="24966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DO: Update image (</a:t>
            </a:r>
            <a:r>
              <a:rPr lang="en-US" dirty="0" err="1" smtClean="0">
                <a:solidFill>
                  <a:srgbClr val="FF0000"/>
                </a:solidFill>
              </a:rPr>
              <a:t>wokflows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cs-CZ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17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Dark Sola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18093"/>
      </a:accent1>
      <a:accent2>
        <a:srgbClr val="C78E01"/>
      </a:accent2>
      <a:accent3>
        <a:srgbClr val="A44328"/>
      </a:accent3>
      <a:accent4>
        <a:srgbClr val="637E26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0</TotalTime>
  <Words>455</Words>
  <Application>Microsoft Office PowerPoint</Application>
  <PresentationFormat>On-screen Show (4:3)</PresentationFormat>
  <Paragraphs>160</Paragraphs>
  <Slides>2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Visio</vt:lpstr>
      <vt:lpstr>Syntax Matters:  Writing abstract computations in F#</vt:lpstr>
      <vt:lpstr>Non-standard computations  in various languages and F#</vt:lpstr>
      <vt:lpstr>Haskell do-notation</vt:lpstr>
      <vt:lpstr>Python generators</vt:lpstr>
      <vt:lpstr>C# 5.0 asynchronous methods</vt:lpstr>
      <vt:lpstr>Unifying single-purpose extensions with F# computation expressions</vt:lpstr>
      <vt:lpstr>Computation expressions in F#</vt:lpstr>
      <vt:lpstr>What types of computations?</vt:lpstr>
      <vt:lpstr>What can we express?</vt:lpstr>
      <vt:lpstr>Defining interesting computations and choosing the best syntax</vt:lpstr>
      <vt:lpstr>What can we express?</vt:lpstr>
      <vt:lpstr>Monadic async workflows</vt:lpstr>
      <vt:lpstr>What can we express?</vt:lpstr>
      <vt:lpstr>Monadic sequence expressions</vt:lpstr>
      <vt:lpstr>Monadic parser combinators</vt:lpstr>
      <vt:lpstr>What can we express?</vt:lpstr>
      <vt:lpstr>Combining Async and Sequences</vt:lpstr>
      <vt:lpstr>What can we express?</vt:lpstr>
      <vt:lpstr>Applicative Formlets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174</cp:revision>
  <dcterms:created xsi:type="dcterms:W3CDTF">2012-02-29T16:21:29Z</dcterms:created>
  <dcterms:modified xsi:type="dcterms:W3CDTF">2012-06-04T18:26:56Z</dcterms:modified>
</cp:coreProperties>
</file>